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CD7ADD" w14:textId="1C442366" w:rsidR="00DD6F10" w:rsidRDefault="00B97835" w:rsidP="00B97835">
      <w:pPr>
        <w:pStyle w:val="a3"/>
        <w:jc w:val="right"/>
      </w:pPr>
      <w:r>
        <w:rPr>
          <w:rFonts w:hint="eastAsia"/>
        </w:rPr>
        <w:t>Firmware</w:t>
      </w:r>
      <w:r w:rsidR="006D4F60">
        <w:t xml:space="preserve"> </w:t>
      </w:r>
      <w:r w:rsidR="006D4F60">
        <w:rPr>
          <w:rFonts w:hint="eastAsia"/>
        </w:rPr>
        <w:t>Specification</w:t>
      </w:r>
    </w:p>
    <w:p w14:paraId="5C7ED33C" w14:textId="0321F600" w:rsidR="006D4F60" w:rsidRPr="00366B80" w:rsidRDefault="006F4D37" w:rsidP="000362D2">
      <w:pPr>
        <w:jc w:val="right"/>
        <w:rPr>
          <w:b/>
          <w:bCs/>
        </w:rPr>
      </w:pPr>
      <w:r>
        <w:rPr>
          <w:b/>
          <w:bCs/>
        </w:rPr>
        <w:t>GEN2</w:t>
      </w:r>
      <w:r w:rsidR="000313B0">
        <w:rPr>
          <w:b/>
          <w:bCs/>
        </w:rPr>
        <w:t xml:space="preserve">, </w:t>
      </w:r>
      <w:r w:rsidR="00D4329E">
        <w:rPr>
          <w:b/>
          <w:bCs/>
        </w:rPr>
        <w:t>a</w:t>
      </w:r>
      <w:r w:rsidR="000313B0">
        <w:rPr>
          <w:b/>
          <w:bCs/>
        </w:rPr>
        <w:t>llears</w:t>
      </w:r>
    </w:p>
    <w:p w14:paraId="5E9E01C8" w14:textId="2D164E32" w:rsidR="006D4F60" w:rsidRPr="003A4145" w:rsidRDefault="006D4F60" w:rsidP="000362D2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="006F4D37">
        <w:rPr>
          <w:b/>
          <w:bCs/>
        </w:rPr>
        <w:t>0</w:t>
      </w:r>
      <w:r w:rsidRPr="003A4145">
        <w:rPr>
          <w:rFonts w:hint="eastAsia"/>
          <w:b/>
          <w:bCs/>
        </w:rPr>
        <w:t>.</w:t>
      </w:r>
      <w:r w:rsidR="006F4D37">
        <w:rPr>
          <w:b/>
          <w:bCs/>
        </w:rPr>
        <w:t>1</w:t>
      </w:r>
    </w:p>
    <w:p w14:paraId="0717241B" w14:textId="15DE57D9" w:rsidR="006D4F60" w:rsidRDefault="006D4F60"/>
    <w:p w14:paraId="0DDCE299" w14:textId="6DEDB4FC" w:rsidR="000362D2" w:rsidRDefault="000362D2"/>
    <w:p w14:paraId="53452A98" w14:textId="489FB88D" w:rsidR="008F4D79" w:rsidRDefault="008F4D79">
      <w:pPr>
        <w:widowControl/>
        <w:wordWrap/>
        <w:autoSpaceDE/>
        <w:autoSpaceDN/>
      </w:pPr>
      <w:r>
        <w:br w:type="page"/>
      </w:r>
    </w:p>
    <w:p w14:paraId="3A367AFE" w14:textId="77777777" w:rsidR="008F4D79" w:rsidRPr="00F80B68" w:rsidRDefault="008F4D79" w:rsidP="008F4D7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57193F7C" w14:textId="5BDFC0AC" w:rsidR="008F4D79" w:rsidRDefault="008F4D79" w:rsidP="008F4D79"/>
    <w:p w14:paraId="31EF66EB" w14:textId="77777777" w:rsidR="00421A97" w:rsidRDefault="00421A97" w:rsidP="008F4D7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8F4D79" w14:paraId="5789A8B8" w14:textId="77777777" w:rsidTr="000719F3">
        <w:trPr>
          <w:trHeight w:val="56"/>
        </w:trPr>
        <w:tc>
          <w:tcPr>
            <w:tcW w:w="1050" w:type="dxa"/>
            <w:shd w:val="clear" w:color="auto" w:fill="B4C6E7" w:themeFill="accent1" w:themeFillTint="66"/>
            <w:vAlign w:val="center"/>
          </w:tcPr>
          <w:p w14:paraId="7EA55062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B4C6E7" w:themeFill="accent1" w:themeFillTint="66"/>
            <w:vAlign w:val="center"/>
          </w:tcPr>
          <w:p w14:paraId="2709C5BA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B4C6E7" w:themeFill="accent1" w:themeFillTint="66"/>
            <w:vAlign w:val="center"/>
          </w:tcPr>
          <w:p w14:paraId="3CF32971" w14:textId="77777777" w:rsidR="008F4D79" w:rsidRPr="007C3146" w:rsidRDefault="008F4D79" w:rsidP="007D69F5">
            <w:pPr>
              <w:spacing w:after="0"/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8F4D79" w14:paraId="41D7F561" w14:textId="77777777" w:rsidTr="007D69F5">
        <w:tc>
          <w:tcPr>
            <w:tcW w:w="1050" w:type="dxa"/>
            <w:shd w:val="clear" w:color="auto" w:fill="auto"/>
            <w:vAlign w:val="center"/>
          </w:tcPr>
          <w:p w14:paraId="571A7E6C" w14:textId="3CD5535F" w:rsidR="008F4D79" w:rsidRPr="007C3146" w:rsidRDefault="008F4D79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E70DE6F" w14:textId="2F7BD634" w:rsidR="008F4D79" w:rsidRPr="007C3146" w:rsidRDefault="008F4D79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B122310" w14:textId="23167464" w:rsidR="008F4D79" w:rsidRPr="007C3146" w:rsidRDefault="008F4D79" w:rsidP="007D69F5">
            <w:pPr>
              <w:spacing w:after="0"/>
            </w:pPr>
          </w:p>
        </w:tc>
      </w:tr>
      <w:tr w:rsidR="00D6024E" w14:paraId="5F97F932" w14:textId="77777777" w:rsidTr="007D69F5">
        <w:tc>
          <w:tcPr>
            <w:tcW w:w="1050" w:type="dxa"/>
            <w:shd w:val="clear" w:color="auto" w:fill="auto"/>
            <w:vAlign w:val="center"/>
          </w:tcPr>
          <w:p w14:paraId="3FDE7548" w14:textId="0874E4B2" w:rsidR="00D6024E" w:rsidRDefault="00D6024E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54462020" w14:textId="2565551D" w:rsidR="00D6024E" w:rsidRDefault="00D6024E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214B44B8" w14:textId="5EEC2C1E" w:rsidR="00B72766" w:rsidRDefault="00B72766" w:rsidP="007D69F5">
            <w:pPr>
              <w:spacing w:after="0"/>
            </w:pPr>
          </w:p>
        </w:tc>
      </w:tr>
      <w:tr w:rsidR="00B72766" w14:paraId="120FEB22" w14:textId="77777777" w:rsidTr="007D69F5">
        <w:tc>
          <w:tcPr>
            <w:tcW w:w="1050" w:type="dxa"/>
            <w:shd w:val="clear" w:color="auto" w:fill="auto"/>
            <w:vAlign w:val="center"/>
          </w:tcPr>
          <w:p w14:paraId="457FB695" w14:textId="7FA01C4D" w:rsidR="00B72766" w:rsidRDefault="00B72766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4F8C594E" w14:textId="1356AFBA" w:rsidR="00B72766" w:rsidRDefault="00B72766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564AE3BF" w14:textId="3B7F07B0" w:rsidR="00CC5B93" w:rsidRDefault="00CC5B93" w:rsidP="007D69F5">
            <w:pPr>
              <w:spacing w:after="0"/>
            </w:pPr>
          </w:p>
        </w:tc>
      </w:tr>
      <w:tr w:rsidR="00CC5B93" w14:paraId="756741FA" w14:textId="77777777" w:rsidTr="007D69F5">
        <w:tc>
          <w:tcPr>
            <w:tcW w:w="1050" w:type="dxa"/>
            <w:shd w:val="clear" w:color="auto" w:fill="auto"/>
            <w:vAlign w:val="center"/>
          </w:tcPr>
          <w:p w14:paraId="5543C406" w14:textId="312A9F7A" w:rsidR="00CC5B93" w:rsidRDefault="00CC5B93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3C4003C" w14:textId="65DB8282" w:rsidR="00CC5B93" w:rsidRDefault="00CC5B93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149C069" w14:textId="3C6ABCD8" w:rsidR="00CC5B93" w:rsidRDefault="00CC5B93" w:rsidP="007D69F5">
            <w:pPr>
              <w:spacing w:after="0"/>
            </w:pPr>
          </w:p>
        </w:tc>
      </w:tr>
      <w:tr w:rsidR="00287D3F" w14:paraId="6808FB87" w14:textId="77777777" w:rsidTr="007D69F5">
        <w:tc>
          <w:tcPr>
            <w:tcW w:w="1050" w:type="dxa"/>
            <w:shd w:val="clear" w:color="auto" w:fill="auto"/>
            <w:vAlign w:val="center"/>
          </w:tcPr>
          <w:p w14:paraId="14BC7003" w14:textId="1512EB57" w:rsidR="00287D3F" w:rsidRDefault="00287D3F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1C21EF5F" w14:textId="44CA0447" w:rsidR="00287D3F" w:rsidRDefault="00287D3F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5CE8BF8A" w14:textId="4B34D486" w:rsidR="00143759" w:rsidRPr="00143759" w:rsidRDefault="00143759" w:rsidP="007D69F5">
            <w:pPr>
              <w:spacing w:after="0"/>
            </w:pPr>
          </w:p>
        </w:tc>
      </w:tr>
      <w:tr w:rsidR="00977D13" w14:paraId="36B9846F" w14:textId="77777777" w:rsidTr="007D69F5">
        <w:tc>
          <w:tcPr>
            <w:tcW w:w="1050" w:type="dxa"/>
            <w:shd w:val="clear" w:color="auto" w:fill="auto"/>
            <w:vAlign w:val="center"/>
          </w:tcPr>
          <w:p w14:paraId="1EFE959A" w14:textId="37CE32BC" w:rsidR="00977D13" w:rsidRDefault="00977D13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7BDFF33" w14:textId="20DC2041" w:rsidR="00977D13" w:rsidRDefault="00977D13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3EF42197" w14:textId="11DB3064" w:rsidR="00977D13" w:rsidRDefault="00977D13" w:rsidP="007D69F5">
            <w:pPr>
              <w:spacing w:after="0"/>
            </w:pPr>
          </w:p>
        </w:tc>
      </w:tr>
      <w:tr w:rsidR="00506329" w14:paraId="598EEEA8" w14:textId="77777777" w:rsidTr="007D69F5">
        <w:tc>
          <w:tcPr>
            <w:tcW w:w="1050" w:type="dxa"/>
            <w:shd w:val="clear" w:color="auto" w:fill="auto"/>
            <w:vAlign w:val="center"/>
          </w:tcPr>
          <w:p w14:paraId="5F1B1605" w14:textId="5D5B343D" w:rsidR="00506329" w:rsidRDefault="00506329" w:rsidP="007D69F5">
            <w:pPr>
              <w:spacing w:after="0"/>
              <w:jc w:val="right"/>
              <w:rPr>
                <w:rFonts w:cs="Arial"/>
              </w:rPr>
            </w:pPr>
          </w:p>
        </w:tc>
        <w:tc>
          <w:tcPr>
            <w:tcW w:w="1550" w:type="dxa"/>
            <w:shd w:val="clear" w:color="auto" w:fill="auto"/>
            <w:vAlign w:val="center"/>
          </w:tcPr>
          <w:p w14:paraId="2D28B7F3" w14:textId="65E6ABD7" w:rsidR="00506329" w:rsidRDefault="00506329" w:rsidP="007D69F5">
            <w:pPr>
              <w:spacing w:after="0"/>
              <w:jc w:val="center"/>
            </w:pPr>
          </w:p>
        </w:tc>
        <w:tc>
          <w:tcPr>
            <w:tcW w:w="6308" w:type="dxa"/>
            <w:shd w:val="clear" w:color="auto" w:fill="auto"/>
            <w:vAlign w:val="center"/>
          </w:tcPr>
          <w:p w14:paraId="0E25C1F8" w14:textId="7C7D16F5" w:rsidR="00506329" w:rsidRDefault="00506329" w:rsidP="007D69F5">
            <w:pPr>
              <w:spacing w:after="0"/>
            </w:pPr>
          </w:p>
        </w:tc>
      </w:tr>
    </w:tbl>
    <w:p w14:paraId="3B3F9B1E" w14:textId="77777777" w:rsidR="008F4D79" w:rsidRDefault="008F4D79" w:rsidP="008F4D79"/>
    <w:p w14:paraId="122EB155" w14:textId="77777777" w:rsidR="008F4D79" w:rsidRDefault="008F4D79" w:rsidP="008F4D79"/>
    <w:p w14:paraId="3277D516" w14:textId="2A14B503" w:rsidR="004445D1" w:rsidRDefault="004445D1">
      <w:pPr>
        <w:widowControl/>
        <w:wordWrap/>
        <w:autoSpaceDE/>
        <w:autoSpaceDN/>
      </w:pPr>
      <w:r>
        <w:br w:type="page"/>
      </w:r>
    </w:p>
    <w:p w14:paraId="4BE1BBAE" w14:textId="77777777" w:rsidR="004445D1" w:rsidRPr="00ED2A96" w:rsidRDefault="004445D1" w:rsidP="004445D1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57673C0" w14:textId="77777777" w:rsidR="004445D1" w:rsidRDefault="004445D1" w:rsidP="004445D1"/>
    <w:p w14:paraId="2028B527" w14:textId="45067089" w:rsidR="00C96AA9" w:rsidRDefault="004445D1" w:rsidP="004445D1">
      <w:pPr>
        <w:jc w:val="center"/>
      </w:pPr>
      <w:r>
        <w:rPr>
          <w:rFonts w:hint="eastAsia"/>
        </w:rPr>
        <w:t xml:space="preserve">이 문서는 </w:t>
      </w:r>
      <w:r w:rsidR="00F25ECE">
        <w:t xml:space="preserve">allears </w:t>
      </w:r>
      <w:r w:rsidR="00F25ECE">
        <w:rPr>
          <w:rFonts w:hint="eastAsia"/>
        </w:rPr>
        <w:t>G</w:t>
      </w:r>
      <w:r w:rsidR="00F25ECE">
        <w:t>en2</w:t>
      </w:r>
      <w:r w:rsidR="00887265">
        <w:rPr>
          <w:rFonts w:hint="eastAsia"/>
        </w:rPr>
        <w:t xml:space="preserve"> </w:t>
      </w:r>
      <w:r w:rsidR="00867A13">
        <w:rPr>
          <w:rFonts w:hint="eastAsia"/>
        </w:rPr>
        <w:t>DEMO</w:t>
      </w:r>
      <w:r w:rsidR="00867A13">
        <w:t xml:space="preserve"> </w:t>
      </w:r>
      <w:r w:rsidR="00887265">
        <w:rPr>
          <w:rFonts w:hint="eastAsia"/>
        </w:rPr>
        <w:t>프로젝트</w:t>
      </w:r>
      <w:r w:rsidR="00F25ECE">
        <w:rPr>
          <w:rFonts w:hint="eastAsia"/>
        </w:rPr>
        <w:t xml:space="preserve"> </w:t>
      </w:r>
      <w:r>
        <w:rPr>
          <w:rFonts w:hint="eastAsia"/>
        </w:rPr>
        <w:t>Firmware</w:t>
      </w:r>
      <w:r w:rsidR="00C96AA9">
        <w:t xml:space="preserve"> </w:t>
      </w:r>
      <w:r w:rsidR="00C96AA9">
        <w:rPr>
          <w:rFonts w:hint="eastAsia"/>
        </w:rPr>
        <w:t>알고리즘 및 명령어 해설 문서이다.</w:t>
      </w:r>
    </w:p>
    <w:p w14:paraId="292F37D3" w14:textId="77777777" w:rsidR="004445D1" w:rsidRPr="004445D1" w:rsidRDefault="004445D1" w:rsidP="004445D1"/>
    <w:p w14:paraId="777107C8" w14:textId="6C40EE8A" w:rsidR="00131522" w:rsidRDefault="00131522">
      <w:pPr>
        <w:widowControl/>
        <w:wordWrap/>
        <w:autoSpaceDE/>
        <w:autoSpaceDN/>
      </w:pPr>
      <w:r>
        <w:br w:type="page"/>
      </w:r>
    </w:p>
    <w:p w14:paraId="3AEFB756" w14:textId="5B793BD5" w:rsidR="00131522" w:rsidRDefault="00131522" w:rsidP="00131522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</w:t>
      </w:r>
      <w:r w:rsidR="00D60356">
        <w:rPr>
          <w:rFonts w:hint="eastAsia"/>
          <w:b/>
        </w:rPr>
        <w:t>a</w:t>
      </w:r>
      <w:r w:rsidR="00D60356">
        <w:rPr>
          <w:b/>
        </w:rPr>
        <w:t>nd Definition</w:t>
      </w:r>
    </w:p>
    <w:p w14:paraId="1959279A" w14:textId="77777777" w:rsidR="00131522" w:rsidRDefault="00131522" w:rsidP="00131522"/>
    <w:p w14:paraId="0C50EBC2" w14:textId="77777777" w:rsidR="00131522" w:rsidRDefault="00131522" w:rsidP="00131522"/>
    <w:p w14:paraId="1771166B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6875CF66" w14:textId="77777777" w:rsidR="00131522" w:rsidRDefault="00131522" w:rsidP="00131522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1588CD08" w14:textId="77777777" w:rsidR="00131522" w:rsidRDefault="00131522" w:rsidP="00131522"/>
    <w:p w14:paraId="3C2E7051" w14:textId="77777777" w:rsidR="00131522" w:rsidRPr="007B2543" w:rsidRDefault="00131522" w:rsidP="00131522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131522" w:rsidRPr="00334AC1" w14:paraId="5CBE7657" w14:textId="77777777" w:rsidTr="004D01A6">
        <w:tc>
          <w:tcPr>
            <w:tcW w:w="2693" w:type="dxa"/>
          </w:tcPr>
          <w:p w14:paraId="5C97A70B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40F0461C" w14:textId="77777777" w:rsidR="00131522" w:rsidRPr="00334AC1" w:rsidRDefault="00131522" w:rsidP="004D01A6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131522" w14:paraId="08159BBA" w14:textId="77777777" w:rsidTr="004D01A6">
        <w:tc>
          <w:tcPr>
            <w:tcW w:w="2693" w:type="dxa"/>
          </w:tcPr>
          <w:p w14:paraId="11CEBD1A" w14:textId="61316B10" w:rsidR="00131522" w:rsidRDefault="00131522" w:rsidP="004D01A6"/>
        </w:tc>
        <w:tc>
          <w:tcPr>
            <w:tcW w:w="5812" w:type="dxa"/>
          </w:tcPr>
          <w:p w14:paraId="43394B96" w14:textId="518B1F02" w:rsidR="00131522" w:rsidRDefault="00131522" w:rsidP="004D01A6"/>
        </w:tc>
      </w:tr>
      <w:tr w:rsidR="00131522" w14:paraId="257A2DA5" w14:textId="77777777" w:rsidTr="004D01A6">
        <w:tc>
          <w:tcPr>
            <w:tcW w:w="2693" w:type="dxa"/>
          </w:tcPr>
          <w:p w14:paraId="461D2706" w14:textId="563FC289" w:rsidR="00131522" w:rsidRDefault="00131522" w:rsidP="00131522"/>
        </w:tc>
        <w:tc>
          <w:tcPr>
            <w:tcW w:w="5812" w:type="dxa"/>
          </w:tcPr>
          <w:p w14:paraId="676EECAA" w14:textId="3FE52EC3" w:rsidR="00131522" w:rsidRDefault="00131522" w:rsidP="00131522"/>
        </w:tc>
      </w:tr>
      <w:tr w:rsidR="00131522" w14:paraId="36259AF9" w14:textId="77777777" w:rsidTr="004D01A6">
        <w:tc>
          <w:tcPr>
            <w:tcW w:w="2693" w:type="dxa"/>
          </w:tcPr>
          <w:p w14:paraId="4003E711" w14:textId="7255A874" w:rsidR="00131522" w:rsidRDefault="00131522" w:rsidP="00131522"/>
        </w:tc>
        <w:tc>
          <w:tcPr>
            <w:tcW w:w="5812" w:type="dxa"/>
          </w:tcPr>
          <w:p w14:paraId="70C44F5D" w14:textId="6716D77C" w:rsidR="00131522" w:rsidRDefault="00131522" w:rsidP="00131522"/>
        </w:tc>
      </w:tr>
      <w:tr w:rsidR="00F92398" w14:paraId="36C6934F" w14:textId="77777777" w:rsidTr="004D01A6">
        <w:tc>
          <w:tcPr>
            <w:tcW w:w="2693" w:type="dxa"/>
          </w:tcPr>
          <w:p w14:paraId="7B52A207" w14:textId="51602AA5" w:rsidR="00F92398" w:rsidRDefault="00F92398" w:rsidP="00131522"/>
        </w:tc>
        <w:tc>
          <w:tcPr>
            <w:tcW w:w="5812" w:type="dxa"/>
          </w:tcPr>
          <w:p w14:paraId="2C1EDB0F" w14:textId="5B2C665F" w:rsidR="00F92398" w:rsidRDefault="00F92398" w:rsidP="00131522"/>
        </w:tc>
      </w:tr>
      <w:tr w:rsidR="00F92398" w14:paraId="41591FBA" w14:textId="77777777" w:rsidTr="004D01A6">
        <w:tc>
          <w:tcPr>
            <w:tcW w:w="2693" w:type="dxa"/>
          </w:tcPr>
          <w:p w14:paraId="6C84F7A7" w14:textId="4568485B" w:rsidR="00F92398" w:rsidRDefault="00F92398" w:rsidP="00131522"/>
        </w:tc>
        <w:tc>
          <w:tcPr>
            <w:tcW w:w="5812" w:type="dxa"/>
          </w:tcPr>
          <w:p w14:paraId="441DABEB" w14:textId="7150D780" w:rsidR="00F92398" w:rsidRDefault="00F92398" w:rsidP="00131522"/>
        </w:tc>
      </w:tr>
    </w:tbl>
    <w:p w14:paraId="309E7E11" w14:textId="77777777" w:rsidR="00131522" w:rsidRDefault="00131522" w:rsidP="00131522"/>
    <w:p w14:paraId="4B572439" w14:textId="77777777" w:rsidR="00131522" w:rsidRDefault="00131522" w:rsidP="00131522"/>
    <w:p w14:paraId="120C0DA3" w14:textId="6576AC2E" w:rsidR="0013240E" w:rsidRDefault="0013240E">
      <w:pPr>
        <w:widowControl/>
        <w:wordWrap/>
        <w:autoSpaceDE/>
        <w:autoSpaceDN/>
      </w:pPr>
      <w:r>
        <w:br w:type="page"/>
      </w:r>
    </w:p>
    <w:p w14:paraId="336BD783" w14:textId="77777777" w:rsidR="0013240E" w:rsidRPr="0018315C" w:rsidRDefault="0013240E" w:rsidP="0013240E">
      <w:pPr>
        <w:pStyle w:val="1"/>
        <w:spacing w:line="300" w:lineRule="exact"/>
        <w:rPr>
          <w:b/>
        </w:rPr>
      </w:pPr>
      <w:r w:rsidRPr="0018315C">
        <w:rPr>
          <w:rFonts w:hint="eastAsia"/>
          <w:b/>
        </w:rPr>
        <w:lastRenderedPageBreak/>
        <w:t>Introduction</w:t>
      </w:r>
    </w:p>
    <w:p w14:paraId="4B377D1A" w14:textId="77777777" w:rsidR="0013240E" w:rsidRDefault="0013240E" w:rsidP="0013240E"/>
    <w:p w14:paraId="60A90FF4" w14:textId="178E1820" w:rsidR="00D4329E" w:rsidRDefault="00D4329E" w:rsidP="00D4329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G</w:t>
      </w:r>
      <w:r>
        <w:t>en2는 allear</w:t>
      </w:r>
      <w:r>
        <w:rPr>
          <w:rFonts w:hint="eastAsia"/>
        </w:rPr>
        <w:t xml:space="preserve">s의 </w:t>
      </w:r>
      <w:r>
        <w:t>2</w:t>
      </w:r>
      <w:r>
        <w:rPr>
          <w:rFonts w:hint="eastAsia"/>
        </w:rPr>
        <w:t>세대 버전이다.</w:t>
      </w:r>
    </w:p>
    <w:p w14:paraId="2AC73759" w14:textId="503D7472" w:rsidR="0013240E" w:rsidRDefault="00412179" w:rsidP="0013240E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>해당 실험 장치는 미주신경계를 자극하는 실험용 장치다.</w:t>
      </w:r>
    </w:p>
    <w:p w14:paraId="14B83EC0" w14:textId="1FA550C4" w:rsidR="000362D2" w:rsidRDefault="007E0B09" w:rsidP="007B2BC4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t>UART</w:t>
      </w:r>
      <w:r>
        <w:rPr>
          <w:rFonts w:hint="eastAsia"/>
        </w:rPr>
        <w:t>로 명령을 하여 자극의 세기나 설정 값을 변경하고 상태를 확인한다.</w:t>
      </w:r>
    </w:p>
    <w:p w14:paraId="24183BA2" w14:textId="6C8DD7C3" w:rsidR="00154468" w:rsidRDefault="00154468" w:rsidP="007B2BC4">
      <w:pPr>
        <w:widowControl/>
        <w:numPr>
          <w:ilvl w:val="0"/>
          <w:numId w:val="2"/>
        </w:numPr>
        <w:wordWrap/>
        <w:autoSpaceDE/>
        <w:autoSpaceDN/>
        <w:spacing w:after="0" w:line="240" w:lineRule="auto"/>
        <w:jc w:val="left"/>
      </w:pPr>
      <w:r>
        <w:rPr>
          <w:rFonts w:hint="eastAsia"/>
        </w:rPr>
        <w:t xml:space="preserve">실험용 장치의 메인 컨트롤러는 </w:t>
      </w:r>
      <w:r>
        <w:t xml:space="preserve">Nucleo-64 </w:t>
      </w:r>
      <w:r>
        <w:rPr>
          <w:rFonts w:hint="eastAsia"/>
        </w:rPr>
        <w:t xml:space="preserve">형식의 </w:t>
      </w:r>
      <w:r>
        <w:t>STM32 L412RB MCU</w:t>
      </w:r>
      <w:r>
        <w:rPr>
          <w:rFonts w:hint="eastAsia"/>
        </w:rPr>
        <w:t>를 사용한다.</w:t>
      </w:r>
    </w:p>
    <w:p w14:paraId="13DA34A3" w14:textId="3521FBC6" w:rsidR="009D1D8B" w:rsidRDefault="009D1D8B">
      <w:pPr>
        <w:widowControl/>
        <w:wordWrap/>
        <w:autoSpaceDE/>
        <w:autoSpaceDN/>
      </w:pPr>
      <w:r>
        <w:br w:type="page"/>
      </w:r>
    </w:p>
    <w:p w14:paraId="73C4BB5C" w14:textId="0F298731" w:rsidR="009D1D8B" w:rsidRPr="009D1D8B" w:rsidRDefault="009D1D8B" w:rsidP="009D1D8B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47340B43" w14:textId="374C152E" w:rsidR="009D1D8B" w:rsidRDefault="009D1D8B"/>
    <w:p w14:paraId="7CD5646B" w14:textId="217A4D7E" w:rsidR="009D1D8B" w:rsidRDefault="009D1D8B"/>
    <w:p w14:paraId="6BFB8E8C" w14:textId="03486266" w:rsidR="009D1D8B" w:rsidRPr="007C6233" w:rsidRDefault="00AD5077" w:rsidP="00AD5077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61B6A7B1" w14:textId="70CF0234" w:rsidR="009D1D8B" w:rsidRPr="007C6233" w:rsidRDefault="004B56F0">
      <w:pPr>
        <w:rPr>
          <w:b/>
          <w:bCs/>
        </w:rPr>
      </w:pPr>
      <w:r>
        <w:rPr>
          <w:noProof/>
        </w:rPr>
        <w:object w:dxaOrig="1440" w:dyaOrig="1440" w14:anchorId="12DD9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66" type="#_x0000_t75" style="position:absolute;left:0;text-align:left;margin-left:0;margin-top:.85pt;width:389.3pt;height:290.65pt;z-index:-251641344;mso-position-horizontal:center;mso-position-horizontal-relative:text;mso-position-vertical:absolute;mso-position-vertical-relative:text">
            <v:imagedata r:id="rId7" o:title=""/>
          </v:shape>
          <o:OLEObject Type="Embed" ProgID="Visio.Drawing.15" ShapeID="_x0000_s2066" DrawAspect="Content" ObjectID="_1731769316" r:id="rId8"/>
        </w:object>
      </w:r>
    </w:p>
    <w:p w14:paraId="3A5FAB2E" w14:textId="0336D3F7" w:rsidR="007C6233" w:rsidRDefault="007C6233"/>
    <w:p w14:paraId="696E4C72" w14:textId="4777A794" w:rsidR="007C6233" w:rsidRDefault="007C6233"/>
    <w:p w14:paraId="5464B467" w14:textId="3669B2E1" w:rsidR="007C6233" w:rsidRDefault="007C6233"/>
    <w:p w14:paraId="100024F4" w14:textId="7096557E" w:rsidR="007C6233" w:rsidRDefault="007C6233"/>
    <w:p w14:paraId="525AAD19" w14:textId="7BAF6854" w:rsidR="007C6233" w:rsidRDefault="007C6233"/>
    <w:p w14:paraId="13424CF7" w14:textId="718F4950" w:rsidR="007C6233" w:rsidRDefault="007C6233"/>
    <w:p w14:paraId="20FC7B00" w14:textId="11076913" w:rsidR="007C6233" w:rsidRDefault="007C6233"/>
    <w:p w14:paraId="6456A89C" w14:textId="6B8F570A" w:rsidR="007C6233" w:rsidRDefault="007C6233"/>
    <w:p w14:paraId="750B09D3" w14:textId="412AF555" w:rsidR="007C6233" w:rsidRDefault="007C6233"/>
    <w:p w14:paraId="281297A5" w14:textId="6C505FA4" w:rsidR="007C6233" w:rsidRDefault="007C6233"/>
    <w:p w14:paraId="62721A73" w14:textId="54E80E47" w:rsidR="007C6233" w:rsidRPr="007C6233" w:rsidRDefault="007C6233" w:rsidP="007C6233"/>
    <w:p w14:paraId="5C7CD24F" w14:textId="5848171B" w:rsidR="007C6233" w:rsidRPr="00AD1A53" w:rsidRDefault="00AD1A53" w:rsidP="00AD1A53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6121D150" w14:textId="38DE8B86" w:rsidR="00AD1A53" w:rsidRDefault="00AD1A53" w:rsidP="00FA25BB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ajor number</w:t>
      </w:r>
    </w:p>
    <w:p w14:paraId="4C9B53AB" w14:textId="512BEF84" w:rsidR="00AD1A53" w:rsidRDefault="005C42E0" w:rsidP="00FA25BB">
      <w:pPr>
        <w:pStyle w:val="a4"/>
        <w:numPr>
          <w:ilvl w:val="1"/>
          <w:numId w:val="7"/>
        </w:numPr>
        <w:ind w:leftChars="0"/>
      </w:pPr>
      <w:r>
        <w:t>Numbering in order</w:t>
      </w:r>
    </w:p>
    <w:p w14:paraId="0F5262F6" w14:textId="2715C99A" w:rsidR="00AD1A53" w:rsidRDefault="00AD1A53" w:rsidP="00FA25BB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inor number</w:t>
      </w:r>
    </w:p>
    <w:p w14:paraId="4D65DFFE" w14:textId="09406008" w:rsidR="00AD1A53" w:rsidRDefault="00AD1A53" w:rsidP="00FA25BB">
      <w:pPr>
        <w:pStyle w:val="a4"/>
        <w:numPr>
          <w:ilvl w:val="0"/>
          <w:numId w:val="8"/>
        </w:numPr>
        <w:ind w:leftChars="0"/>
      </w:pPr>
      <w:r>
        <w:t>Numbering in order</w:t>
      </w:r>
    </w:p>
    <w:p w14:paraId="05B0BC7F" w14:textId="2AF18162" w:rsidR="00AD1A53" w:rsidRDefault="00AD1A53" w:rsidP="00FA25BB">
      <w:pPr>
        <w:pStyle w:val="a4"/>
        <w:numPr>
          <w:ilvl w:val="0"/>
          <w:numId w:val="7"/>
        </w:numPr>
        <w:ind w:leftChars="0"/>
      </w:pPr>
      <w:proofErr w:type="spellStart"/>
      <w:r>
        <w:rPr>
          <w:rFonts w:hint="eastAsia"/>
        </w:rPr>
        <w:t>S</w:t>
      </w:r>
      <w:r>
        <w:t>ubminor</w:t>
      </w:r>
      <w:proofErr w:type="spellEnd"/>
      <w:r>
        <w:t xml:space="preserve"> number</w:t>
      </w:r>
    </w:p>
    <w:p w14:paraId="7C676F73" w14:textId="3BCD9BFC" w:rsidR="00AD1A53" w:rsidRDefault="005C42E0" w:rsidP="00FA25BB">
      <w:pPr>
        <w:pStyle w:val="a4"/>
        <w:numPr>
          <w:ilvl w:val="1"/>
          <w:numId w:val="9"/>
        </w:numPr>
        <w:ind w:leftChars="0"/>
      </w:pPr>
      <w:r>
        <w:t>Numbering in order</w:t>
      </w:r>
    </w:p>
    <w:p w14:paraId="0DFD5237" w14:textId="1FDCA56B" w:rsidR="00AD1A53" w:rsidRDefault="005C42E0" w:rsidP="00FA25BB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6EC2AD45" w14:textId="281B8FA2" w:rsidR="005C42E0" w:rsidRDefault="005C42E0" w:rsidP="00FA25B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44620AB3" w14:textId="6C21704F" w:rsidR="005C42E0" w:rsidRDefault="005C42E0" w:rsidP="00FA25B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R</w:t>
      </w:r>
      <w:r>
        <w:t>: Release version Officially</w:t>
      </w:r>
    </w:p>
    <w:p w14:paraId="3E645333" w14:textId="1B65641A" w:rsidR="00650853" w:rsidRDefault="00650853">
      <w:pPr>
        <w:widowControl/>
        <w:wordWrap/>
        <w:autoSpaceDE/>
        <w:autoSpaceDN/>
      </w:pPr>
      <w:r>
        <w:br w:type="page"/>
      </w:r>
    </w:p>
    <w:p w14:paraId="764184D8" w14:textId="18C20D21" w:rsidR="00650853" w:rsidRPr="000D2B1B" w:rsidRDefault="004B56F0" w:rsidP="000D2B1B">
      <w:pPr>
        <w:pStyle w:val="1"/>
        <w:rPr>
          <w:b/>
          <w:bCs/>
        </w:rPr>
      </w:pPr>
      <w:r>
        <w:rPr>
          <w:noProof/>
        </w:rPr>
        <w:lastRenderedPageBreak/>
        <w:object w:dxaOrig="1440" w:dyaOrig="1440" w14:anchorId="2FB04BD9">
          <v:shape id="_x0000_s2069" type="#_x0000_t75" style="position:absolute;margin-left:-30pt;margin-top:25.2pt;width:512.6pt;height:199.2pt;z-index:-251640320;mso-position-horizontal-relative:text;mso-position-vertical-relative:text">
            <v:imagedata r:id="rId9" o:title=""/>
          </v:shape>
          <o:OLEObject Type="Embed" ProgID="Visio.Drawing.15" ShapeID="_x0000_s2069" DrawAspect="Content" ObjectID="_1731769317" r:id="rId10"/>
        </w:object>
      </w:r>
      <w:r w:rsidR="000D2B1B" w:rsidRPr="000D2B1B">
        <w:rPr>
          <w:rFonts w:hint="eastAsia"/>
          <w:b/>
          <w:bCs/>
        </w:rPr>
        <w:t>Basic Concept</w:t>
      </w:r>
    </w:p>
    <w:p w14:paraId="1C0BEE45" w14:textId="60723758" w:rsidR="000D2B1B" w:rsidRDefault="000D2B1B"/>
    <w:p w14:paraId="37C74D3B" w14:textId="50C57374" w:rsidR="001C05E6" w:rsidRDefault="001C05E6"/>
    <w:p w14:paraId="41EAFE56" w14:textId="6F2BF0DF" w:rsidR="001C05E6" w:rsidRDefault="001C05E6"/>
    <w:p w14:paraId="03C48DBB" w14:textId="0E7DF08F" w:rsidR="001C05E6" w:rsidRDefault="001C05E6"/>
    <w:p w14:paraId="4953719C" w14:textId="3960F989" w:rsidR="001C05E6" w:rsidRDefault="001C05E6"/>
    <w:p w14:paraId="52DF0962" w14:textId="5177D722" w:rsidR="001C05E6" w:rsidRDefault="001C05E6"/>
    <w:p w14:paraId="7D8507B8" w14:textId="73860BE9" w:rsidR="001C05E6" w:rsidRDefault="001C05E6"/>
    <w:p w14:paraId="0F21D5E7" w14:textId="33F40705" w:rsidR="00616D4A" w:rsidRPr="00616D4A" w:rsidRDefault="00616D4A" w:rsidP="00616D4A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2639AD5" w14:textId="123791D6" w:rsidR="000B6FAE" w:rsidRDefault="000B6FAE"/>
    <w:p w14:paraId="3693ADD3" w14:textId="2786BB03" w:rsidR="00B46F00" w:rsidRDefault="000C60E3" w:rsidP="00DD623D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 xml:space="preserve">와 메인 </w:t>
      </w:r>
      <w:r>
        <w:t>MCU</w:t>
      </w:r>
      <w:r>
        <w:rPr>
          <w:rFonts w:hint="eastAsia"/>
        </w:rPr>
        <w:t xml:space="preserve">는 </w:t>
      </w:r>
      <w:r w:rsidR="003B42A3">
        <w:rPr>
          <w:rFonts w:hint="eastAsia"/>
        </w:rPr>
        <w:t>UART</w:t>
      </w:r>
      <w:r>
        <w:rPr>
          <w:rFonts w:hint="eastAsia"/>
        </w:rPr>
        <w:t xml:space="preserve"> 통신으로 데이터를 주고받는다.</w:t>
      </w:r>
    </w:p>
    <w:p w14:paraId="7F517A9A" w14:textId="6E6DDD22" w:rsidR="004855D2" w:rsidRDefault="002C6B62" w:rsidP="006F1492">
      <w:pPr>
        <w:pStyle w:val="a4"/>
        <w:numPr>
          <w:ilvl w:val="0"/>
          <w:numId w:val="3"/>
        </w:numPr>
        <w:ind w:left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 xml:space="preserve">와 주고받은 데이터를 기반으로 </w:t>
      </w:r>
      <w:r w:rsidR="00066FCF">
        <w:rPr>
          <w:rFonts w:hint="eastAsia"/>
        </w:rPr>
        <w:t>M</w:t>
      </w:r>
      <w:r w:rsidR="00066FCF">
        <w:t>CU</w:t>
      </w:r>
      <w:r w:rsidR="00066FCF">
        <w:rPr>
          <w:rFonts w:hint="eastAsia"/>
        </w:rPr>
        <w:t>는 자극 회로를 제어한다.</w:t>
      </w:r>
    </w:p>
    <w:p w14:paraId="24F6AA05" w14:textId="25E546AD" w:rsidR="00DD623D" w:rsidRPr="00B46F00" w:rsidRDefault="00DD623D"/>
    <w:p w14:paraId="67D531EA" w14:textId="094712F9" w:rsidR="00837A21" w:rsidRDefault="00837A21">
      <w:pPr>
        <w:widowControl/>
        <w:wordWrap/>
        <w:autoSpaceDE/>
        <w:autoSpaceDN/>
      </w:pPr>
      <w:r>
        <w:br w:type="page"/>
      </w:r>
    </w:p>
    <w:p w14:paraId="193E91B1" w14:textId="762E0663" w:rsidR="00097E75" w:rsidRPr="008B44DD" w:rsidRDefault="008B44DD" w:rsidP="008B44DD">
      <w:pPr>
        <w:pStyle w:val="1"/>
        <w:rPr>
          <w:b/>
          <w:bCs/>
        </w:rPr>
      </w:pPr>
      <w:r w:rsidRPr="008B44DD">
        <w:rPr>
          <w:b/>
          <w:bCs/>
        </w:rPr>
        <w:lastRenderedPageBreak/>
        <w:t xml:space="preserve">Hardware </w:t>
      </w:r>
      <w:r w:rsidR="00351DCF" w:rsidRPr="008B44DD">
        <w:rPr>
          <w:rFonts w:hint="eastAsia"/>
          <w:b/>
          <w:bCs/>
        </w:rPr>
        <w:t>B</w:t>
      </w:r>
      <w:r w:rsidR="00351DCF" w:rsidRPr="008B44DD">
        <w:rPr>
          <w:b/>
          <w:bCs/>
        </w:rPr>
        <w:t>asic Diagram</w:t>
      </w:r>
    </w:p>
    <w:p w14:paraId="2ECA9483" w14:textId="77777777" w:rsidR="00351DCF" w:rsidRDefault="00351DCF" w:rsidP="00351DCF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1504AFD" w14:textId="60003FEF" w:rsidR="00DB4087" w:rsidRPr="00DB4087" w:rsidRDefault="000F1072" w:rsidP="00DB4087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0F1072">
        <w:rPr>
          <w:rFonts w:ascii="굴림" w:eastAsia="굴림" w:hAnsi="굴림" w:cs="굴림"/>
          <w:noProof/>
          <w:kern w:val="0"/>
          <w:sz w:val="24"/>
          <w:szCs w:val="24"/>
        </w:rPr>
        <w:drawing>
          <wp:inline distT="0" distB="0" distL="0" distR="0" wp14:anchorId="04A18B32" wp14:editId="07BC9950">
            <wp:extent cx="5731510" cy="3331210"/>
            <wp:effectExtent l="0" t="0" r="2540" b="254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B4087" w:rsidRPr="00DB4087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6704" behindDoc="1" locked="0" layoutInCell="1" allowOverlap="1" wp14:anchorId="5EB2ED8E" wp14:editId="44ADEBA1">
            <wp:simplePos x="0" y="0"/>
            <wp:positionH relativeFrom="column">
              <wp:posOffset>0</wp:posOffset>
            </wp:positionH>
            <wp:positionV relativeFrom="paragraph">
              <wp:posOffset>2531</wp:posOffset>
            </wp:positionV>
            <wp:extent cx="5731510" cy="2315210"/>
            <wp:effectExtent l="0" t="0" r="0" b="8890"/>
            <wp:wrapNone/>
            <wp:docPr id="12" name="그림 12" descr="텍스트, 장치, 측정기, 게이지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그림 12" descr="텍스트, 장치, 측정기, 게이지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1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C2A3ECF" w14:textId="1531ADF9" w:rsidR="008B44DD" w:rsidRDefault="008B44DD">
      <w:pPr>
        <w:widowControl/>
        <w:wordWrap/>
        <w:autoSpaceDE/>
        <w:autoSpaceDN/>
      </w:pPr>
    </w:p>
    <w:p w14:paraId="00E59E7E" w14:textId="386D92CA" w:rsidR="009B380E" w:rsidRPr="009B380E" w:rsidRDefault="009B380E" w:rsidP="00FA25BB">
      <w:pPr>
        <w:pStyle w:val="a4"/>
        <w:numPr>
          <w:ilvl w:val="0"/>
          <w:numId w:val="13"/>
        </w:numPr>
        <w:ind w:leftChars="0"/>
        <w:rPr>
          <w:i/>
          <w:iCs/>
        </w:rPr>
      </w:pPr>
      <w:r w:rsidRPr="00BF1FC2">
        <w:rPr>
          <w:rFonts w:hint="eastAsia"/>
        </w:rPr>
        <w:t>S</w:t>
      </w:r>
      <w:r w:rsidRPr="00BF1FC2">
        <w:t xml:space="preserve">T MCU </w:t>
      </w:r>
      <w:r w:rsidRPr="00BF1FC2">
        <w:rPr>
          <w:rFonts w:hint="eastAsia"/>
        </w:rPr>
        <w:t xml:space="preserve">보드는 </w:t>
      </w:r>
      <w:r w:rsidRPr="00BF1FC2">
        <w:t>STEP UP</w:t>
      </w:r>
      <w:r w:rsidRPr="00BF1FC2">
        <w:rPr>
          <w:rFonts w:hint="eastAsia"/>
        </w:rPr>
        <w:t xml:space="preserve">에 </w:t>
      </w:r>
      <w:r w:rsidRPr="00BF1FC2">
        <w:t xml:space="preserve">PWM </w:t>
      </w:r>
      <w:r w:rsidRPr="00BF1FC2">
        <w:rPr>
          <w:rFonts w:hint="eastAsia"/>
        </w:rPr>
        <w:t>출력</w:t>
      </w:r>
      <w:r w:rsidR="0002742F">
        <w:rPr>
          <w:rFonts w:hint="eastAsia"/>
        </w:rPr>
        <w:t>의 전압</w:t>
      </w:r>
      <w:r w:rsidRPr="00BF1FC2">
        <w:rPr>
          <w:rFonts w:hint="eastAsia"/>
        </w:rPr>
        <w:t xml:space="preserve">을 </w:t>
      </w:r>
      <w:r w:rsidR="0002742F">
        <w:rPr>
          <w:rFonts w:hint="eastAsia"/>
        </w:rPr>
        <w:t>제어</w:t>
      </w:r>
      <w:r w:rsidRPr="00BF1FC2">
        <w:rPr>
          <w:rFonts w:hint="eastAsia"/>
        </w:rPr>
        <w:t>하며 전압</w:t>
      </w:r>
      <w:r w:rsidRPr="00BF1FC2">
        <w:t xml:space="preserve"> </w:t>
      </w:r>
      <w:r w:rsidRPr="00BF1FC2">
        <w:rPr>
          <w:rFonts w:hint="eastAsia"/>
        </w:rPr>
        <w:t>데이터 값을 피드백 받</w:t>
      </w:r>
      <w:r>
        <w:rPr>
          <w:rFonts w:hint="eastAsia"/>
        </w:rPr>
        <w:t>는</w:t>
      </w:r>
      <w:r w:rsidRPr="00BF1FC2">
        <w:rPr>
          <w:rFonts w:hint="eastAsia"/>
        </w:rPr>
        <w:t>다.</w:t>
      </w:r>
    </w:p>
    <w:p w14:paraId="078C5652" w14:textId="34723151" w:rsidR="00C162AB" w:rsidRPr="009B380E" w:rsidRDefault="00C162AB" w:rsidP="00FA25BB">
      <w:pPr>
        <w:pStyle w:val="a4"/>
        <w:numPr>
          <w:ilvl w:val="0"/>
          <w:numId w:val="13"/>
        </w:numPr>
        <w:ind w:leftChars="0"/>
        <w:rPr>
          <w:i/>
          <w:iCs/>
        </w:rPr>
      </w:pPr>
      <w:r w:rsidRPr="00BF1FC2">
        <w:t xml:space="preserve">ST MCU </w:t>
      </w:r>
      <w:r w:rsidRPr="00BF1FC2">
        <w:rPr>
          <w:rFonts w:hint="eastAsia"/>
        </w:rPr>
        <w:t xml:space="preserve">보드는 </w:t>
      </w:r>
      <w:r w:rsidRPr="00BF1FC2">
        <w:t>STIMULATOR</w:t>
      </w:r>
      <w:r w:rsidRPr="00BF1FC2">
        <w:rPr>
          <w:rFonts w:hint="eastAsia"/>
        </w:rPr>
        <w:t>에 자극 파형을</w:t>
      </w:r>
      <w:r w:rsidR="00524076" w:rsidRPr="00BF1FC2">
        <w:rPr>
          <w:rFonts w:hint="eastAsia"/>
        </w:rPr>
        <w:t xml:space="preserve"> 출력한다.</w:t>
      </w:r>
    </w:p>
    <w:p w14:paraId="7EBCF539" w14:textId="4F55370E" w:rsidR="00BF1FC2" w:rsidRPr="00BF1FC2" w:rsidRDefault="00BF1FC2" w:rsidP="00FA25BB">
      <w:pPr>
        <w:pStyle w:val="a4"/>
        <w:numPr>
          <w:ilvl w:val="0"/>
          <w:numId w:val="13"/>
        </w:numPr>
        <w:ind w:leftChars="0"/>
        <w:rPr>
          <w:rFonts w:asciiTheme="majorHAnsi" w:eastAsiaTheme="majorEastAsia" w:hAnsiTheme="majorHAnsi" w:cstheme="majorBidi"/>
        </w:rPr>
      </w:pPr>
      <w:r w:rsidRPr="00BF1FC2">
        <w:t>STIMULATOR</w:t>
      </w:r>
      <w:r w:rsidR="00C97566">
        <w:rPr>
          <w:rFonts w:hint="eastAsia"/>
        </w:rPr>
        <w:t>의</w:t>
      </w:r>
      <w:r w:rsidR="009B380E">
        <w:rPr>
          <w:rFonts w:hint="eastAsia"/>
        </w:rPr>
        <w:t xml:space="preserve"> 파형</w:t>
      </w:r>
      <w:r w:rsidRPr="00BF1FC2">
        <w:rPr>
          <w:rFonts w:hint="eastAsia"/>
        </w:rPr>
        <w:t xml:space="preserve"> 출력</w:t>
      </w:r>
      <w:r w:rsidR="00C97566">
        <w:rPr>
          <w:rFonts w:hint="eastAsia"/>
        </w:rPr>
        <w:t xml:space="preserve">이 </w:t>
      </w:r>
      <w:r w:rsidR="00C97566">
        <w:t xml:space="preserve">PEAK DETECTION </w:t>
      </w:r>
      <w:r w:rsidR="00C97566">
        <w:rPr>
          <w:rFonts w:hint="eastAsia"/>
        </w:rPr>
        <w:t>블록의 입력으로 들어가며</w:t>
      </w:r>
      <w:r w:rsidR="009B380E">
        <w:rPr>
          <w:rFonts w:hint="eastAsia"/>
        </w:rPr>
        <w:t xml:space="preserve"> </w:t>
      </w:r>
      <w:r w:rsidR="009B380E">
        <w:t xml:space="preserve">PEAK DETECTOIN </w:t>
      </w:r>
      <w:r w:rsidR="009B380E">
        <w:rPr>
          <w:rFonts w:hint="eastAsia"/>
        </w:rPr>
        <w:t xml:space="preserve">블록에서 </w:t>
      </w:r>
      <w:r w:rsidR="007D1021">
        <w:rPr>
          <w:rFonts w:hint="eastAsia"/>
        </w:rPr>
        <w:t xml:space="preserve">피크 값을 </w:t>
      </w:r>
      <w:r w:rsidR="007D1021">
        <w:t xml:space="preserve">ST MCU </w:t>
      </w:r>
      <w:r w:rsidR="007D1021">
        <w:rPr>
          <w:rFonts w:hint="eastAsia"/>
        </w:rPr>
        <w:t>보드에 보내준다.</w:t>
      </w:r>
    </w:p>
    <w:p w14:paraId="17D2C5A4" w14:textId="5A15D24A" w:rsidR="00F36636" w:rsidRPr="00F36636" w:rsidRDefault="00440B17" w:rsidP="00FA25BB">
      <w:pPr>
        <w:pStyle w:val="a4"/>
        <w:numPr>
          <w:ilvl w:val="0"/>
          <w:numId w:val="13"/>
        </w:numPr>
        <w:ind w:leftChars="0"/>
        <w:rPr>
          <w:rFonts w:asciiTheme="majorHAnsi" w:eastAsiaTheme="majorEastAsia" w:hAnsiTheme="majorHAnsi" w:cstheme="majorBidi"/>
        </w:rPr>
      </w:pPr>
      <w:r>
        <w:rPr>
          <w:rFonts w:hint="eastAsia"/>
        </w:rPr>
        <w:t>S</w:t>
      </w:r>
      <w:r>
        <w:t xml:space="preserve">T MCU </w:t>
      </w:r>
      <w:r>
        <w:rPr>
          <w:rFonts w:hint="eastAsia"/>
        </w:rPr>
        <w:t xml:space="preserve">보드는 </w:t>
      </w:r>
      <w:r>
        <w:t>PEAK DETECTION</w:t>
      </w:r>
      <w:r>
        <w:rPr>
          <w:rFonts w:hint="eastAsia"/>
        </w:rPr>
        <w:t>에서 나오는 피크의 출력 유무를 제어할 수 있다.</w:t>
      </w:r>
    </w:p>
    <w:p w14:paraId="123147FD" w14:textId="79CDFB1D" w:rsidR="00F36636" w:rsidRDefault="00F36636" w:rsidP="00F36636">
      <w:pPr>
        <w:rPr>
          <w:rFonts w:asciiTheme="majorHAnsi" w:eastAsiaTheme="majorEastAsia" w:hAnsiTheme="majorHAnsi" w:cstheme="majorBidi"/>
        </w:rPr>
      </w:pPr>
    </w:p>
    <w:p w14:paraId="6E27712E" w14:textId="77777777" w:rsidR="00F36636" w:rsidRPr="00F36636" w:rsidRDefault="00F36636" w:rsidP="00F36636">
      <w:pPr>
        <w:rPr>
          <w:rFonts w:asciiTheme="majorHAnsi" w:eastAsiaTheme="majorEastAsia" w:hAnsiTheme="majorHAnsi" w:cstheme="majorBidi"/>
        </w:rPr>
      </w:pPr>
    </w:p>
    <w:p w14:paraId="48A42330" w14:textId="17B0F8FB" w:rsidR="008B44DD" w:rsidRPr="00BF1FC2" w:rsidRDefault="008B44DD" w:rsidP="00FA25BB">
      <w:pPr>
        <w:pStyle w:val="a4"/>
        <w:numPr>
          <w:ilvl w:val="0"/>
          <w:numId w:val="13"/>
        </w:numPr>
        <w:ind w:leftChars="0"/>
        <w:rPr>
          <w:rFonts w:asciiTheme="majorHAnsi" w:eastAsiaTheme="majorEastAsia" w:hAnsiTheme="majorHAnsi" w:cstheme="majorBidi"/>
          <w:b/>
          <w:bCs/>
        </w:rPr>
      </w:pPr>
      <w:r w:rsidRPr="00BF1FC2">
        <w:rPr>
          <w:b/>
          <w:bCs/>
        </w:rPr>
        <w:br w:type="page"/>
      </w:r>
    </w:p>
    <w:p w14:paraId="1406E9EA" w14:textId="5BE6C9C5" w:rsidR="00C32368" w:rsidRPr="006358F3" w:rsidRDefault="00097CA7" w:rsidP="006358F3">
      <w:pPr>
        <w:pStyle w:val="1"/>
        <w:rPr>
          <w:b/>
          <w:bCs/>
        </w:rPr>
      </w:pPr>
      <w:r w:rsidRPr="006358F3">
        <w:rPr>
          <w:rFonts w:hint="eastAsia"/>
          <w:b/>
          <w:bCs/>
        </w:rPr>
        <w:lastRenderedPageBreak/>
        <w:t>E</w:t>
      </w:r>
      <w:r w:rsidRPr="006358F3">
        <w:rPr>
          <w:b/>
          <w:bCs/>
        </w:rPr>
        <w:t>lectrical Stimulation</w:t>
      </w:r>
    </w:p>
    <w:p w14:paraId="3FACEAAE" w14:textId="67B3DBB7" w:rsidR="00097CA7" w:rsidRDefault="00097CA7" w:rsidP="004A1AF5"/>
    <w:p w14:paraId="2922D214" w14:textId="47E80713" w:rsidR="001E717B" w:rsidRDefault="001E717B" w:rsidP="004A1AF5"/>
    <w:p w14:paraId="2B64398C" w14:textId="12ADD381" w:rsidR="00982656" w:rsidRPr="006358F3" w:rsidRDefault="00982656" w:rsidP="006358F3">
      <w:pPr>
        <w:pStyle w:val="2"/>
        <w:rPr>
          <w:b/>
          <w:bCs/>
        </w:rPr>
      </w:pPr>
      <w:r w:rsidRPr="006358F3">
        <w:rPr>
          <w:rFonts w:hint="eastAsia"/>
          <w:b/>
          <w:bCs/>
        </w:rPr>
        <w:t>C</w:t>
      </w:r>
      <w:r w:rsidRPr="006358F3">
        <w:rPr>
          <w:b/>
          <w:bCs/>
        </w:rPr>
        <w:t>oncepts</w:t>
      </w:r>
    </w:p>
    <w:p w14:paraId="6ED2F7CF" w14:textId="0B0D2E59" w:rsidR="001E717B" w:rsidRDefault="004B56F0" w:rsidP="00DA4A3D">
      <w:pPr>
        <w:tabs>
          <w:tab w:val="left" w:pos="5507"/>
        </w:tabs>
      </w:pPr>
      <w:r>
        <w:rPr>
          <w:noProof/>
        </w:rPr>
        <w:object w:dxaOrig="1440" w:dyaOrig="1440" w14:anchorId="2FB04BD9">
          <v:shape id="_x0000_s2061" type="#_x0000_t75" style="position:absolute;left:0;text-align:left;margin-left:0;margin-top:0;width:451pt;height:180.3pt;z-index:-251647488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61" DrawAspect="Content" ObjectID="_1731769319" r:id="rId14"/>
        </w:object>
      </w:r>
      <w:r w:rsidR="00DA4A3D">
        <w:tab/>
      </w:r>
    </w:p>
    <w:p w14:paraId="0F55A710" w14:textId="63F6CB68" w:rsidR="001E717B" w:rsidRDefault="001E717B" w:rsidP="004A1AF5"/>
    <w:p w14:paraId="0DE63046" w14:textId="77777777" w:rsidR="001E717B" w:rsidRDefault="001E717B" w:rsidP="004A1AF5"/>
    <w:p w14:paraId="364821A7" w14:textId="72FDC12B" w:rsidR="00097CA7" w:rsidRDefault="00097CA7" w:rsidP="004A1AF5"/>
    <w:p w14:paraId="0BE8860F" w14:textId="0EBBD5CB" w:rsidR="001E717B" w:rsidRDefault="001E717B" w:rsidP="004A1AF5"/>
    <w:p w14:paraId="57059700" w14:textId="509A37E2" w:rsidR="002F2902" w:rsidRDefault="002F2902" w:rsidP="004A1AF5"/>
    <w:p w14:paraId="475EBD5B" w14:textId="18932740" w:rsidR="002F2902" w:rsidRDefault="002F2902" w:rsidP="004A1AF5"/>
    <w:p w14:paraId="605577E6" w14:textId="1FFB7C07" w:rsidR="002F2902" w:rsidRDefault="002F2902" w:rsidP="004A1AF5"/>
    <w:p w14:paraId="0DD1D8E9" w14:textId="68EC4D05" w:rsidR="007F7891" w:rsidRPr="006358F3" w:rsidRDefault="007F7891" w:rsidP="006358F3">
      <w:pPr>
        <w:pStyle w:val="2"/>
        <w:rPr>
          <w:b/>
          <w:bCs/>
        </w:rPr>
      </w:pPr>
      <w:r w:rsidRPr="006358F3">
        <w:rPr>
          <w:rFonts w:hint="eastAsia"/>
          <w:b/>
          <w:bCs/>
        </w:rPr>
        <w:t>E</w:t>
      </w:r>
      <w:r w:rsidRPr="006358F3">
        <w:rPr>
          <w:b/>
          <w:bCs/>
        </w:rPr>
        <w:t>lectrical Stimulation Parameters</w:t>
      </w:r>
    </w:p>
    <w:p w14:paraId="7B3792FE" w14:textId="0CEB2CE0" w:rsidR="007F7891" w:rsidRDefault="004B56F0" w:rsidP="004A1AF5">
      <w:r>
        <w:rPr>
          <w:noProof/>
        </w:rPr>
        <w:object w:dxaOrig="1440" w:dyaOrig="1440" w14:anchorId="1D6BD819">
          <v:shape id="_x0000_s2062" type="#_x0000_t75" style="position:absolute;left:0;text-align:left;margin-left:0;margin-top:.3pt;width:451pt;height:172.75pt;z-index:-251645440;mso-position-horizontal:absolute;mso-position-horizontal-relative:text;mso-position-vertical:absolute;mso-position-vertical-relative:text">
            <v:imagedata r:id="rId15" o:title=""/>
          </v:shape>
          <o:OLEObject Type="Embed" ProgID="Visio.Drawing.15" ShapeID="_x0000_s2062" DrawAspect="Content" ObjectID="_1731769320" r:id="rId16"/>
        </w:object>
      </w:r>
    </w:p>
    <w:p w14:paraId="40E2953F" w14:textId="4F84758A" w:rsidR="007F7891" w:rsidRDefault="007F7891" w:rsidP="004A1AF5"/>
    <w:p w14:paraId="279E1F4D" w14:textId="734984F0" w:rsidR="007F7891" w:rsidRDefault="007F7891" w:rsidP="004A1AF5"/>
    <w:p w14:paraId="667DEFCF" w14:textId="0865C586" w:rsidR="00DE0691" w:rsidRDefault="00DE0691" w:rsidP="004A1AF5"/>
    <w:p w14:paraId="435759AE" w14:textId="0918444D" w:rsidR="00DE0691" w:rsidRDefault="00DE0691" w:rsidP="004A1AF5"/>
    <w:p w14:paraId="0300FA85" w14:textId="6D270AED" w:rsidR="00DE0691" w:rsidRDefault="00DE0691" w:rsidP="004A1AF5"/>
    <w:p w14:paraId="14FAE6CD" w14:textId="21E2A939" w:rsidR="00EF4C1B" w:rsidRDefault="00EF4C1B" w:rsidP="004A1AF5"/>
    <w:p w14:paraId="0F82AB81" w14:textId="77777777" w:rsidR="008221F5" w:rsidRDefault="008221F5" w:rsidP="004A1AF5"/>
    <w:p w14:paraId="6ED26D86" w14:textId="49437620" w:rsidR="00F4729E" w:rsidRDefault="00F4729E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하</w:t>
      </w:r>
      <w:r w:rsidR="00B60B1E">
        <w:rPr>
          <w:rFonts w:hint="eastAsia"/>
        </w:rPr>
        <w:t>나</w:t>
      </w:r>
      <w:r>
        <w:rPr>
          <w:rFonts w:hint="eastAsia"/>
        </w:rPr>
        <w:t>의 자극 펄스는 하나의 C</w:t>
      </w:r>
      <w:r>
        <w:t>ath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 xml:space="preserve">와 하나의 </w:t>
      </w:r>
      <w:r>
        <w:t>Anode</w:t>
      </w:r>
      <w:r>
        <w:rPr>
          <w:rFonts w:hint="eastAsia"/>
        </w:rPr>
        <w:t>로 이루어진다.</w:t>
      </w:r>
    </w:p>
    <w:p w14:paraId="47289BDF" w14:textId="60C7DF67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1</w:t>
      </w:r>
      <w:r>
        <w:t xml:space="preserve">s / Period = </w:t>
      </w:r>
      <w:r>
        <w:rPr>
          <w:rFonts w:hint="eastAsia"/>
        </w:rPr>
        <w:t>s</w:t>
      </w:r>
      <w:r>
        <w:t>timulation</w:t>
      </w:r>
      <w:r w:rsidR="006358F3">
        <w:t xml:space="preserve"> pulse</w:t>
      </w:r>
      <w:r>
        <w:rPr>
          <w:rFonts w:hint="eastAsia"/>
        </w:rPr>
        <w:t xml:space="preserve"> </w:t>
      </w:r>
      <w:r>
        <w:t>Frequency</w:t>
      </w:r>
    </w:p>
    <w:p w14:paraId="7BF0999E" w14:textId="77777777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 xml:space="preserve">와 </w:t>
      </w:r>
      <w:r>
        <w:t>Anode</w:t>
      </w:r>
      <w:r>
        <w:rPr>
          <w:rFonts w:hint="eastAsia"/>
        </w:rPr>
        <w:t xml:space="preserve">의 </w:t>
      </w:r>
      <w:r>
        <w:t>Pulse width</w:t>
      </w:r>
      <w:r>
        <w:rPr>
          <w:rFonts w:hint="eastAsia"/>
        </w:rPr>
        <w:t>는 같다.</w:t>
      </w:r>
    </w:p>
    <w:p w14:paraId="584239E8" w14:textId="3F629822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>가 먼저 출력 되고,</w:t>
      </w:r>
      <w:r>
        <w:t xml:space="preserve"> </w:t>
      </w:r>
      <w:r w:rsidR="00493751">
        <w:rPr>
          <w:rFonts w:hint="eastAsia"/>
        </w:rPr>
        <w:t>D</w:t>
      </w:r>
      <w:r w:rsidR="00493751">
        <w:t>ead</w:t>
      </w:r>
      <w:r w:rsidR="00F4794A">
        <w:t xml:space="preserve"> </w:t>
      </w:r>
      <w:r w:rsidR="00493751">
        <w:t>Time</w:t>
      </w:r>
      <w:r w:rsidR="00147314">
        <w:t xml:space="preserve"> </w:t>
      </w:r>
      <w:r w:rsidR="00147314">
        <w:rPr>
          <w:rFonts w:hint="eastAsia"/>
        </w:rPr>
        <w:t>이</w:t>
      </w:r>
      <w:r>
        <w:rPr>
          <w:rFonts w:hint="eastAsia"/>
        </w:rPr>
        <w:t xml:space="preserve">후에 </w:t>
      </w:r>
      <w:r>
        <w:t>An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>를 출력한다.</w:t>
      </w:r>
    </w:p>
    <w:p w14:paraId="1D41B43C" w14:textId="358E0D96" w:rsidR="003311F1" w:rsidRDefault="003311F1" w:rsidP="00FA25B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전기 자극이 출력되는 동안에는 충전 전압을 방전하고,</w:t>
      </w:r>
      <w:r>
        <w:t xml:space="preserve"> </w:t>
      </w:r>
      <w:r>
        <w:rPr>
          <w:rFonts w:hint="eastAsia"/>
        </w:rPr>
        <w:t>전기 자극이 멈추는 동안에 전압을 충전한다.</w:t>
      </w:r>
    </w:p>
    <w:p w14:paraId="25ABFAFA" w14:textId="509C345B" w:rsidR="00F874EF" w:rsidRDefault="00F874EF">
      <w:pPr>
        <w:widowControl/>
        <w:wordWrap/>
        <w:autoSpaceDE/>
        <w:autoSpaceDN/>
      </w:pPr>
      <w:r>
        <w:br w:type="page"/>
      </w:r>
    </w:p>
    <w:p w14:paraId="1A9C1567" w14:textId="57FEDA99" w:rsidR="00A56372" w:rsidRPr="00147314" w:rsidRDefault="000C2C52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lastRenderedPageBreak/>
        <w:t>E</w:t>
      </w:r>
      <w:r w:rsidRPr="00147314">
        <w:rPr>
          <w:b/>
          <w:bCs/>
        </w:rPr>
        <w:t xml:space="preserve">lectrode </w:t>
      </w:r>
      <w:r w:rsidR="001B6554" w:rsidRPr="00147314">
        <w:rPr>
          <w:b/>
          <w:bCs/>
        </w:rPr>
        <w:t>C</w:t>
      </w:r>
      <w:r w:rsidRPr="00147314">
        <w:rPr>
          <w:b/>
          <w:bCs/>
        </w:rPr>
        <w:t>harging</w:t>
      </w:r>
    </w:p>
    <w:p w14:paraId="2FEF6F6D" w14:textId="4A603E37" w:rsidR="000C2C52" w:rsidRDefault="00982656" w:rsidP="00FA25BB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전기 자극에서 사용되는 전압을 충전한다.</w:t>
      </w:r>
    </w:p>
    <w:p w14:paraId="76D38DBC" w14:textId="2DB6BB8A" w:rsidR="00982656" w:rsidRDefault="000730E5" w:rsidP="00FA25BB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충전되는 전압은 일정하게 유지되어야 한다.</w:t>
      </w:r>
    </w:p>
    <w:p w14:paraId="564562E4" w14:textId="7FBDD80C" w:rsidR="000730E5" w:rsidRDefault="000730E5" w:rsidP="00FA25BB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8267" w:type="dxa"/>
        <w:tblInd w:w="800" w:type="dxa"/>
        <w:tblLook w:val="04A0" w:firstRow="1" w:lastRow="0" w:firstColumn="1" w:lastColumn="0" w:noHBand="0" w:noVBand="1"/>
      </w:tblPr>
      <w:tblGrid>
        <w:gridCol w:w="2456"/>
        <w:gridCol w:w="5811"/>
      </w:tblGrid>
      <w:tr w:rsidR="000730E5" w14:paraId="33AC30CB" w14:textId="77777777" w:rsidTr="00F40AE1">
        <w:tc>
          <w:tcPr>
            <w:tcW w:w="2456" w:type="dxa"/>
          </w:tcPr>
          <w:p w14:paraId="6D4BB51B" w14:textId="158AC221" w:rsidR="000730E5" w:rsidRPr="001B6554" w:rsidRDefault="001B6554" w:rsidP="001B655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811" w:type="dxa"/>
          </w:tcPr>
          <w:p w14:paraId="0C6FAF7E" w14:textId="2CC21E9C" w:rsidR="000730E5" w:rsidRPr="001B6554" w:rsidRDefault="001B6554" w:rsidP="001B655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0730E5" w14:paraId="7CB7BC09" w14:textId="77777777" w:rsidTr="00F40AE1">
        <w:tc>
          <w:tcPr>
            <w:tcW w:w="2456" w:type="dxa"/>
          </w:tcPr>
          <w:p w14:paraId="6FD8A22D" w14:textId="6AED7626" w:rsidR="000730E5" w:rsidRDefault="001B6554" w:rsidP="000730E5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v</w:t>
            </w:r>
            <w:r>
              <w:t>olt_ctrl</w:t>
            </w:r>
            <w:proofErr w:type="spellEnd"/>
          </w:p>
        </w:tc>
        <w:tc>
          <w:tcPr>
            <w:tcW w:w="5811" w:type="dxa"/>
          </w:tcPr>
          <w:p w14:paraId="64D28EA8" w14:textId="7A955AE4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전압 수준을 제어</w:t>
            </w:r>
          </w:p>
        </w:tc>
      </w:tr>
      <w:tr w:rsidR="000730E5" w14:paraId="5426980C" w14:textId="77777777" w:rsidTr="00F40AE1">
        <w:tc>
          <w:tcPr>
            <w:tcW w:w="2456" w:type="dxa"/>
          </w:tcPr>
          <w:p w14:paraId="2FB5B2E3" w14:textId="50B103CD" w:rsidR="000730E5" w:rsidRDefault="001B6554" w:rsidP="000730E5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m</w:t>
            </w:r>
            <w:r>
              <w:t>onitor_volt</w:t>
            </w:r>
            <w:proofErr w:type="spellEnd"/>
          </w:p>
        </w:tc>
        <w:tc>
          <w:tcPr>
            <w:tcW w:w="5811" w:type="dxa"/>
          </w:tcPr>
          <w:p w14:paraId="689C6DA1" w14:textId="02846EEB" w:rsidR="000730E5" w:rsidRDefault="001B6554" w:rsidP="000730E5">
            <w:pPr>
              <w:pStyle w:val="a4"/>
              <w:ind w:leftChars="0" w:left="0"/>
            </w:pPr>
            <w:r>
              <w:rPr>
                <w:rFonts w:hint="eastAsia"/>
              </w:rPr>
              <w:t>충전된 전압 수준을 확인</w:t>
            </w:r>
            <w:r w:rsidR="00AE324E">
              <w:t>/</w:t>
            </w:r>
            <w:r w:rsidR="00AE324E">
              <w:rPr>
                <w:rFonts w:hint="eastAsia"/>
              </w:rPr>
              <w:t>현재 전압</w:t>
            </w:r>
            <w:r w:rsidR="00BD416E">
              <w:rPr>
                <w:rFonts w:hint="eastAsia"/>
              </w:rPr>
              <w:t xml:space="preserve"> 출력</w:t>
            </w:r>
            <w:r w:rsidR="00AE324E">
              <w:rPr>
                <w:rFonts w:hint="eastAsia"/>
              </w:rPr>
              <w:t xml:space="preserve"> 수준</w:t>
            </w:r>
          </w:p>
        </w:tc>
      </w:tr>
      <w:tr w:rsidR="000730E5" w14:paraId="5C1E6B5A" w14:textId="77777777" w:rsidTr="00F40AE1">
        <w:tc>
          <w:tcPr>
            <w:tcW w:w="2456" w:type="dxa"/>
          </w:tcPr>
          <w:p w14:paraId="51F3FA87" w14:textId="126F4D36" w:rsidR="000730E5" w:rsidRDefault="001B6554" w:rsidP="000730E5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s</w:t>
            </w:r>
            <w:r>
              <w:t>timul_volt</w:t>
            </w:r>
            <w:proofErr w:type="spellEnd"/>
          </w:p>
        </w:tc>
        <w:tc>
          <w:tcPr>
            <w:tcW w:w="5811" w:type="dxa"/>
          </w:tcPr>
          <w:p w14:paraId="17DEDF04" w14:textId="62B87B2E" w:rsidR="00FA5441" w:rsidRDefault="001B6554" w:rsidP="00F40AE1">
            <w:pPr>
              <w:pStyle w:val="a4"/>
              <w:ind w:leftChars="0" w:left="0"/>
            </w:pPr>
            <w:r>
              <w:rPr>
                <w:rFonts w:hint="eastAsia"/>
              </w:rPr>
              <w:t xml:space="preserve">전기 자극으로 </w:t>
            </w:r>
            <w:r w:rsidR="00BA4AFA">
              <w:rPr>
                <w:rFonts w:hint="eastAsia"/>
              </w:rPr>
              <w:t>출력되는 전압.</w:t>
            </w:r>
            <w:r w:rsidR="00BA4AFA">
              <w:t xml:space="preserve"> </w:t>
            </w:r>
            <w:proofErr w:type="spellStart"/>
            <w:r w:rsidR="00BA4AFA">
              <w:rPr>
                <w:rFonts w:hint="eastAsia"/>
              </w:rPr>
              <w:t>방전시</w:t>
            </w:r>
            <w:proofErr w:type="spellEnd"/>
            <w:r w:rsidR="00BA4AFA">
              <w:rPr>
                <w:rFonts w:hint="eastAsia"/>
              </w:rPr>
              <w:t xml:space="preserve"> 전압 출력</w:t>
            </w:r>
            <w:r w:rsidR="00F40AE1">
              <w:rPr>
                <w:rFonts w:hint="eastAsia"/>
              </w:rPr>
              <w:t xml:space="preserve"> </w:t>
            </w:r>
            <w:r w:rsidR="00FA5441">
              <w:rPr>
                <w:rFonts w:hint="eastAsia"/>
              </w:rPr>
              <w:t>목표 전압</w:t>
            </w:r>
          </w:p>
        </w:tc>
      </w:tr>
    </w:tbl>
    <w:p w14:paraId="7F227575" w14:textId="77777777" w:rsidR="000730E5" w:rsidRDefault="000730E5" w:rsidP="000730E5"/>
    <w:p w14:paraId="7F081DDF" w14:textId="6714FB11" w:rsidR="000C2C52" w:rsidRPr="00147314" w:rsidRDefault="001B6554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t>E</w:t>
      </w:r>
      <w:r w:rsidRPr="00147314">
        <w:rPr>
          <w:b/>
          <w:bCs/>
        </w:rPr>
        <w:t>lectrical Stimulation</w:t>
      </w:r>
    </w:p>
    <w:p w14:paraId="2AF0B310" w14:textId="575C2333" w:rsidR="001B6554" w:rsidRDefault="002F2902" w:rsidP="00FA25BB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전기 자극의 수준들 제어한다.</w:t>
      </w:r>
    </w:p>
    <w:p w14:paraId="04BF34EC" w14:textId="372EB25C" w:rsidR="002F2902" w:rsidRDefault="00FD568C" w:rsidP="00FA25BB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 xml:space="preserve">출력되는 </w:t>
      </w:r>
      <w:r w:rsidR="002F2902">
        <w:rPr>
          <w:rFonts w:hint="eastAsia"/>
        </w:rPr>
        <w:t>전기 자극의</w:t>
      </w:r>
      <w:r w:rsidR="002F2902">
        <w:t xml:space="preserve"> </w:t>
      </w:r>
      <w:r w:rsidR="002F2902">
        <w:rPr>
          <w:rFonts w:hint="eastAsia"/>
        </w:rPr>
        <w:t>정도는 착용 상태를 확인하는데 사용된다.</w:t>
      </w:r>
    </w:p>
    <w:p w14:paraId="17A3E67E" w14:textId="77777777" w:rsidR="002F2902" w:rsidRDefault="002F2902" w:rsidP="00FA25BB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2F2902" w14:paraId="23CEE007" w14:textId="77777777" w:rsidTr="00846644">
        <w:tc>
          <w:tcPr>
            <w:tcW w:w="2030" w:type="dxa"/>
          </w:tcPr>
          <w:p w14:paraId="79FF399E" w14:textId="77777777" w:rsidR="002F2902" w:rsidRPr="001B6554" w:rsidRDefault="002F2902" w:rsidP="000A3709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4F524FDE" w14:textId="77777777" w:rsidR="002F2902" w:rsidRPr="001B6554" w:rsidRDefault="002F2902" w:rsidP="000A3709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2F2902" w14:paraId="22BCC261" w14:textId="77777777" w:rsidTr="00846644">
        <w:tc>
          <w:tcPr>
            <w:tcW w:w="2030" w:type="dxa"/>
          </w:tcPr>
          <w:p w14:paraId="527520FE" w14:textId="0FD57269" w:rsidR="002F2902" w:rsidRDefault="003119CA" w:rsidP="000A3709">
            <w:pPr>
              <w:pStyle w:val="a4"/>
              <w:ind w:leftChars="0" w:left="0"/>
            </w:pPr>
            <w:proofErr w:type="spellStart"/>
            <w:r>
              <w:t>ca_ctrl</w:t>
            </w:r>
            <w:proofErr w:type="spellEnd"/>
          </w:p>
        </w:tc>
        <w:tc>
          <w:tcPr>
            <w:tcW w:w="5954" w:type="dxa"/>
          </w:tcPr>
          <w:p w14:paraId="727F8FCE" w14:textId="6E950ECE" w:rsidR="002F2902" w:rsidRDefault="00BA4AFA" w:rsidP="000A3709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 xml:space="preserve">athode </w:t>
            </w:r>
            <w:r>
              <w:rPr>
                <w:rFonts w:hint="eastAsia"/>
              </w:rPr>
              <w:t xml:space="preserve">전극의 </w:t>
            </w:r>
            <w:r w:rsidR="007D0E4A">
              <w:rPr>
                <w:rFonts w:hint="eastAsia"/>
              </w:rPr>
              <w:t>파형</w:t>
            </w:r>
            <w:r>
              <w:rPr>
                <w:rFonts w:hint="eastAsia"/>
              </w:rPr>
              <w:t xml:space="preserve"> 출력을 제어</w:t>
            </w:r>
          </w:p>
        </w:tc>
      </w:tr>
      <w:tr w:rsidR="002F2902" w14:paraId="49727F33" w14:textId="77777777" w:rsidTr="00846644">
        <w:tc>
          <w:tcPr>
            <w:tcW w:w="2030" w:type="dxa"/>
          </w:tcPr>
          <w:p w14:paraId="3E79D67C" w14:textId="7A2C79AF" w:rsidR="002F2902" w:rsidRDefault="003119CA" w:rsidP="000A3709">
            <w:pPr>
              <w:pStyle w:val="a4"/>
              <w:ind w:leftChars="0" w:left="0"/>
            </w:pPr>
            <w:proofErr w:type="spellStart"/>
            <w:r>
              <w:t>an_ctrl</w:t>
            </w:r>
            <w:proofErr w:type="spellEnd"/>
          </w:p>
        </w:tc>
        <w:tc>
          <w:tcPr>
            <w:tcW w:w="5954" w:type="dxa"/>
          </w:tcPr>
          <w:p w14:paraId="63262551" w14:textId="2857BE08" w:rsidR="002F2902" w:rsidRDefault="00BA4AFA" w:rsidP="000A3709">
            <w:pPr>
              <w:pStyle w:val="a4"/>
              <w:ind w:leftChars="0" w:left="0"/>
            </w:pPr>
            <w:r>
              <w:t>a</w:t>
            </w:r>
            <w:r>
              <w:rPr>
                <w:rFonts w:hint="eastAsia"/>
              </w:rPr>
              <w:t>n</w:t>
            </w:r>
            <w:r>
              <w:t xml:space="preserve">ode </w:t>
            </w:r>
            <w:r>
              <w:rPr>
                <w:rFonts w:hint="eastAsia"/>
              </w:rPr>
              <w:t xml:space="preserve">전극의 </w:t>
            </w:r>
            <w:r w:rsidR="007D0E4A">
              <w:rPr>
                <w:rFonts w:hint="eastAsia"/>
              </w:rPr>
              <w:t>파형</w:t>
            </w:r>
            <w:r>
              <w:rPr>
                <w:rFonts w:hint="eastAsia"/>
              </w:rPr>
              <w:t xml:space="preserve"> 출력을 제어</w:t>
            </w:r>
          </w:p>
        </w:tc>
      </w:tr>
      <w:tr w:rsidR="002F2902" w14:paraId="10CAF956" w14:textId="77777777" w:rsidTr="00846644">
        <w:tc>
          <w:tcPr>
            <w:tcW w:w="2030" w:type="dxa"/>
          </w:tcPr>
          <w:p w14:paraId="1B0F825B" w14:textId="7BDF2710" w:rsidR="002F2902" w:rsidRDefault="003119CA" w:rsidP="000A3709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>athode</w:t>
            </w:r>
          </w:p>
        </w:tc>
        <w:tc>
          <w:tcPr>
            <w:tcW w:w="5954" w:type="dxa"/>
          </w:tcPr>
          <w:p w14:paraId="3D08AC68" w14:textId="493197B2" w:rsidR="002F2902" w:rsidRDefault="009574D0" w:rsidP="000A3709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  <w:tr w:rsidR="002F2902" w14:paraId="346CAF15" w14:textId="77777777" w:rsidTr="00846644">
        <w:tc>
          <w:tcPr>
            <w:tcW w:w="2030" w:type="dxa"/>
          </w:tcPr>
          <w:p w14:paraId="35D262D0" w14:textId="2C43A11C" w:rsidR="002F2902" w:rsidRDefault="003119CA" w:rsidP="000A3709">
            <w:pPr>
              <w:pStyle w:val="a4"/>
              <w:ind w:leftChars="0" w:left="0"/>
            </w:pPr>
            <w:r>
              <w:rPr>
                <w:rFonts w:hint="eastAsia"/>
              </w:rPr>
              <w:t>a</w:t>
            </w:r>
            <w:r>
              <w:t>node</w:t>
            </w:r>
          </w:p>
        </w:tc>
        <w:tc>
          <w:tcPr>
            <w:tcW w:w="5954" w:type="dxa"/>
          </w:tcPr>
          <w:p w14:paraId="63259908" w14:textId="1220F6AE" w:rsidR="002F2902" w:rsidRDefault="009574D0" w:rsidP="000A3709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</w:tbl>
    <w:p w14:paraId="242FC9E4" w14:textId="77777777" w:rsidR="00EF2C07" w:rsidRDefault="00EF2C07" w:rsidP="00EF2C07">
      <w:pPr>
        <w:widowControl/>
        <w:wordWrap/>
        <w:autoSpaceDE/>
        <w:autoSpaceDN/>
      </w:pPr>
    </w:p>
    <w:p w14:paraId="1C4427BD" w14:textId="07D87F13" w:rsidR="00EF2C07" w:rsidRPr="00147314" w:rsidRDefault="00EF2C07" w:rsidP="00147314">
      <w:pPr>
        <w:pStyle w:val="2"/>
        <w:rPr>
          <w:b/>
          <w:bCs/>
        </w:rPr>
      </w:pPr>
      <w:r w:rsidRPr="00147314">
        <w:rPr>
          <w:rFonts w:hint="eastAsia"/>
          <w:b/>
          <w:bCs/>
        </w:rPr>
        <w:t>E</w:t>
      </w:r>
      <w:r w:rsidRPr="00147314">
        <w:rPr>
          <w:b/>
          <w:bCs/>
        </w:rPr>
        <w:t>lectrical Stimulation Leve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34"/>
        <w:gridCol w:w="1636"/>
        <w:gridCol w:w="1425"/>
      </w:tblGrid>
      <w:tr w:rsidR="00130D11" w14:paraId="27C1D364" w14:textId="77777777" w:rsidTr="00147314">
        <w:trPr>
          <w:trHeight w:val="341"/>
          <w:jc w:val="center"/>
        </w:trPr>
        <w:tc>
          <w:tcPr>
            <w:tcW w:w="1334" w:type="dxa"/>
            <w:tcBorders>
              <w:bottom w:val="double" w:sz="4" w:space="0" w:color="auto"/>
            </w:tcBorders>
          </w:tcPr>
          <w:p w14:paraId="6C950226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2B8060FE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single" w:sz="4" w:space="0" w:color="auto"/>
            </w:tcBorders>
          </w:tcPr>
          <w:p w14:paraId="7715CD68" w14:textId="77777777" w:rsidR="00130D11" w:rsidRDefault="00130D11" w:rsidP="00C31240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130D11" w14:paraId="4E686BC0" w14:textId="77777777" w:rsidTr="00147314">
        <w:trPr>
          <w:trHeight w:val="354"/>
          <w:jc w:val="center"/>
        </w:trPr>
        <w:tc>
          <w:tcPr>
            <w:tcW w:w="1334" w:type="dxa"/>
            <w:tcBorders>
              <w:top w:val="double" w:sz="4" w:space="0" w:color="auto"/>
            </w:tcBorders>
          </w:tcPr>
          <w:p w14:paraId="51D77E24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530F0A9C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single" w:sz="4" w:space="0" w:color="auto"/>
            </w:tcBorders>
          </w:tcPr>
          <w:p w14:paraId="0316F338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 w:rsidRPr="00496272">
              <w:rPr>
                <w:rFonts w:hint="eastAsia"/>
              </w:rPr>
              <w:t>0</w:t>
            </w:r>
          </w:p>
        </w:tc>
      </w:tr>
      <w:tr w:rsidR="00130D11" w14:paraId="5D1ACE59" w14:textId="77777777" w:rsidTr="00147314">
        <w:trPr>
          <w:trHeight w:val="341"/>
          <w:jc w:val="center"/>
        </w:trPr>
        <w:tc>
          <w:tcPr>
            <w:tcW w:w="1334" w:type="dxa"/>
          </w:tcPr>
          <w:p w14:paraId="16FA7B5F" w14:textId="77777777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225B9E17" w14:textId="6B2D99BD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25" w:type="dxa"/>
            <w:tcBorders>
              <w:right w:val="single" w:sz="4" w:space="0" w:color="auto"/>
            </w:tcBorders>
          </w:tcPr>
          <w:p w14:paraId="2FCCA323" w14:textId="4CA2B0DF" w:rsidR="00130D11" w:rsidRPr="00496272" w:rsidRDefault="00130D11" w:rsidP="00C31240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5</w:t>
            </w:r>
            <w:r>
              <w:t>0</w:t>
            </w:r>
          </w:p>
        </w:tc>
      </w:tr>
    </w:tbl>
    <w:p w14:paraId="494680F2" w14:textId="3E537446" w:rsidR="00EF2C07" w:rsidRDefault="00EF2C07" w:rsidP="00EF2C07">
      <w:pPr>
        <w:widowControl/>
        <w:wordWrap/>
        <w:autoSpaceDE/>
        <w:autoSpaceDN/>
        <w:rPr>
          <w:b/>
          <w:bCs/>
        </w:rPr>
      </w:pPr>
    </w:p>
    <w:p w14:paraId="7C21284D" w14:textId="3B4A2CCE" w:rsidR="000B6B75" w:rsidRPr="00A764B7" w:rsidRDefault="000B6B75" w:rsidP="00A764B7">
      <w:pPr>
        <w:pStyle w:val="2"/>
        <w:rPr>
          <w:b/>
          <w:bCs/>
        </w:rPr>
      </w:pPr>
      <w:r w:rsidRPr="00A764B7">
        <w:rPr>
          <w:rFonts w:hint="eastAsia"/>
          <w:b/>
          <w:bCs/>
        </w:rPr>
        <w:t>P</w:t>
      </w:r>
      <w:r w:rsidRPr="00A764B7">
        <w:rPr>
          <w:b/>
          <w:bCs/>
        </w:rPr>
        <w:t>eak Detection</w:t>
      </w:r>
    </w:p>
    <w:p w14:paraId="22A08011" w14:textId="0C6C426C" w:rsidR="000B6B75" w:rsidRDefault="00F74720" w:rsidP="00FA25BB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자극의 피크 감지기능의 작동 유무를 제어한다.</w:t>
      </w:r>
    </w:p>
    <w:p w14:paraId="303CED92" w14:textId="34093844" w:rsidR="00F42462" w:rsidRDefault="00F42462" w:rsidP="00FA25BB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출력된 피크의 정보를 기반으로 임피던스를 측정하는데 사용한다.</w:t>
      </w:r>
    </w:p>
    <w:p w14:paraId="60C048EA" w14:textId="29C9DC51" w:rsidR="00541AAA" w:rsidRDefault="00541AAA" w:rsidP="00FA25BB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523834" w:rsidRPr="001B6554" w14:paraId="6618DE89" w14:textId="77777777" w:rsidTr="00596CB4">
        <w:tc>
          <w:tcPr>
            <w:tcW w:w="2030" w:type="dxa"/>
          </w:tcPr>
          <w:p w14:paraId="213B830E" w14:textId="77777777" w:rsidR="00523834" w:rsidRPr="001B6554" w:rsidRDefault="00523834" w:rsidP="00596CB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031F62AB" w14:textId="77777777" w:rsidR="00523834" w:rsidRPr="001B6554" w:rsidRDefault="00523834" w:rsidP="00596CB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523834" w14:paraId="3BEBE721" w14:textId="77777777" w:rsidTr="00596CB4">
        <w:tc>
          <w:tcPr>
            <w:tcW w:w="2030" w:type="dxa"/>
          </w:tcPr>
          <w:p w14:paraId="631E1240" w14:textId="39BEBFCE" w:rsidR="00523834" w:rsidRDefault="00E834EE" w:rsidP="00596CB4">
            <w:pPr>
              <w:pStyle w:val="a4"/>
              <w:ind w:leftChars="0" w:left="0"/>
            </w:pPr>
            <w:proofErr w:type="spellStart"/>
            <w:r>
              <w:t>p</w:t>
            </w:r>
            <w:r w:rsidR="00711947">
              <w:t>eak_val</w:t>
            </w:r>
            <w:proofErr w:type="spellEnd"/>
          </w:p>
        </w:tc>
        <w:tc>
          <w:tcPr>
            <w:tcW w:w="5954" w:type="dxa"/>
          </w:tcPr>
          <w:p w14:paraId="13AF01FC" w14:textId="315FF473" w:rsidR="00523834" w:rsidRDefault="006F55F5" w:rsidP="00596CB4">
            <w:pPr>
              <w:pStyle w:val="a4"/>
              <w:ind w:leftChars="0" w:left="0"/>
            </w:pPr>
            <w:r>
              <w:rPr>
                <w:rFonts w:hint="eastAsia"/>
              </w:rPr>
              <w:t xml:space="preserve">입력되는 </w:t>
            </w:r>
            <w:r w:rsidR="00E834EE">
              <w:rPr>
                <w:rFonts w:hint="eastAsia"/>
              </w:rPr>
              <w:t>P</w:t>
            </w:r>
            <w:r w:rsidR="00E834EE">
              <w:t>eak</w:t>
            </w:r>
            <w:r w:rsidR="00E834EE">
              <w:rPr>
                <w:rFonts w:hint="eastAsia"/>
              </w:rPr>
              <w:t xml:space="preserve"> 값</w:t>
            </w:r>
          </w:p>
        </w:tc>
      </w:tr>
      <w:tr w:rsidR="00523834" w14:paraId="1162F36D" w14:textId="77777777" w:rsidTr="00596CB4">
        <w:tc>
          <w:tcPr>
            <w:tcW w:w="2030" w:type="dxa"/>
          </w:tcPr>
          <w:p w14:paraId="640EBADF" w14:textId="60DBE0A3" w:rsidR="00523834" w:rsidRDefault="00A764B7" w:rsidP="00596CB4">
            <w:pPr>
              <w:pStyle w:val="a4"/>
              <w:ind w:leftChars="0" w:left="0"/>
            </w:pPr>
            <w:proofErr w:type="spellStart"/>
            <w:r>
              <w:rPr>
                <w:rFonts w:hint="eastAsia"/>
              </w:rPr>
              <w:t>p</w:t>
            </w:r>
            <w:r>
              <w:t>eak_pwr_on</w:t>
            </w:r>
            <w:proofErr w:type="spellEnd"/>
          </w:p>
        </w:tc>
        <w:tc>
          <w:tcPr>
            <w:tcW w:w="5954" w:type="dxa"/>
          </w:tcPr>
          <w:p w14:paraId="2423EDB5" w14:textId="6975869F" w:rsidR="00523834" w:rsidRDefault="002C1F62" w:rsidP="00596CB4">
            <w:pPr>
              <w:pStyle w:val="a4"/>
              <w:ind w:leftChars="0" w:left="0"/>
            </w:pPr>
            <w:r>
              <w:t xml:space="preserve">Peak </w:t>
            </w:r>
            <w:r>
              <w:rPr>
                <w:rFonts w:hint="eastAsia"/>
              </w:rPr>
              <w:t>감지 기능의 전원부를 제어</w:t>
            </w:r>
          </w:p>
        </w:tc>
      </w:tr>
      <w:tr w:rsidR="00523834" w14:paraId="2AE90438" w14:textId="77777777" w:rsidTr="00596CB4">
        <w:tc>
          <w:tcPr>
            <w:tcW w:w="2030" w:type="dxa"/>
          </w:tcPr>
          <w:p w14:paraId="1C2158B1" w14:textId="780F8592" w:rsidR="00523834" w:rsidRDefault="00A764B7" w:rsidP="00596CB4">
            <w:pPr>
              <w:pStyle w:val="a4"/>
              <w:ind w:leftChars="0" w:left="0"/>
            </w:pPr>
            <w:proofErr w:type="spellStart"/>
            <w:r>
              <w:t>peek_on</w:t>
            </w:r>
            <w:proofErr w:type="spellEnd"/>
          </w:p>
        </w:tc>
        <w:tc>
          <w:tcPr>
            <w:tcW w:w="5954" w:type="dxa"/>
          </w:tcPr>
          <w:p w14:paraId="46544BB4" w14:textId="5CBA64BE" w:rsidR="00523834" w:rsidRDefault="009C0C78" w:rsidP="00596CB4">
            <w:pPr>
              <w:pStyle w:val="a4"/>
              <w:ind w:leftChars="0" w:left="0"/>
            </w:pPr>
            <w:r>
              <w:t xml:space="preserve">Peak </w:t>
            </w:r>
            <w:r>
              <w:rPr>
                <w:rFonts w:hint="eastAsia"/>
              </w:rPr>
              <w:t>감지 기능의 출력부를 제어</w:t>
            </w:r>
          </w:p>
        </w:tc>
      </w:tr>
    </w:tbl>
    <w:p w14:paraId="315DF232" w14:textId="77777777" w:rsidR="000B6B75" w:rsidRPr="00EF2C07" w:rsidRDefault="000B6B75" w:rsidP="00EF2C07">
      <w:pPr>
        <w:widowControl/>
        <w:wordWrap/>
        <w:autoSpaceDE/>
        <w:autoSpaceDN/>
        <w:rPr>
          <w:b/>
          <w:bCs/>
        </w:rPr>
      </w:pPr>
    </w:p>
    <w:p w14:paraId="41328731" w14:textId="42B6929A" w:rsidR="00BE3A1A" w:rsidRPr="00EA5D5E" w:rsidRDefault="00011A84" w:rsidP="00EA5D5E">
      <w:pPr>
        <w:pStyle w:val="2"/>
        <w:rPr>
          <w:b/>
          <w:bCs/>
        </w:rPr>
      </w:pPr>
      <w:r w:rsidRPr="00EA5D5E">
        <w:rPr>
          <w:rFonts w:hint="eastAsia"/>
          <w:b/>
          <w:bCs/>
        </w:rPr>
        <w:t>P</w:t>
      </w:r>
      <w:r w:rsidRPr="00EA5D5E">
        <w:rPr>
          <w:b/>
          <w:bCs/>
        </w:rPr>
        <w:t>eak</w:t>
      </w:r>
      <w:r w:rsidR="00BE3A1A" w:rsidRPr="00EA5D5E">
        <w:rPr>
          <w:b/>
          <w:bCs/>
        </w:rPr>
        <w:t xml:space="preserve"> Detection Level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689"/>
      </w:tblGrid>
      <w:tr w:rsidR="003C6D48" w14:paraId="7ADB775F" w14:textId="40D9BDDB" w:rsidTr="005D4592">
        <w:trPr>
          <w:trHeight w:val="379"/>
          <w:jc w:val="center"/>
        </w:trPr>
        <w:tc>
          <w:tcPr>
            <w:tcW w:w="2689" w:type="dxa"/>
            <w:tcBorders>
              <w:left w:val="single" w:sz="4" w:space="0" w:color="auto"/>
            </w:tcBorders>
          </w:tcPr>
          <w:p w14:paraId="7C555644" w14:textId="77777777" w:rsidR="003C6D48" w:rsidRDefault="003C6D48" w:rsidP="009A34E1">
            <w:pPr>
              <w:ind w:left="65"/>
              <w:jc w:val="center"/>
              <w:rPr>
                <w:b/>
                <w:bCs/>
              </w:rPr>
            </w:pPr>
            <w:r w:rsidRPr="009A34E1">
              <w:rPr>
                <w:rFonts w:hint="eastAsia"/>
                <w:b/>
                <w:bCs/>
              </w:rPr>
              <w:t>Voltage</w:t>
            </w:r>
            <w:r w:rsidRPr="009A34E1">
              <w:rPr>
                <w:b/>
                <w:bCs/>
              </w:rPr>
              <w:t xml:space="preserve"> (V)</w:t>
            </w:r>
          </w:p>
        </w:tc>
      </w:tr>
      <w:tr w:rsidR="003C6D48" w14:paraId="30DD52FE" w14:textId="57CB424A" w:rsidTr="005D4592">
        <w:trPr>
          <w:jc w:val="center"/>
        </w:trPr>
        <w:tc>
          <w:tcPr>
            <w:tcW w:w="2689" w:type="dxa"/>
            <w:tcBorders>
              <w:left w:val="single" w:sz="4" w:space="0" w:color="auto"/>
            </w:tcBorders>
          </w:tcPr>
          <w:p w14:paraId="2BBAF510" w14:textId="62DD831E" w:rsidR="003C6D48" w:rsidRDefault="003C6D48" w:rsidP="00620DC3">
            <w:pPr>
              <w:widowControl/>
              <w:wordWrap/>
              <w:autoSpaceDE/>
              <w:autoSpaceDN/>
              <w:jc w:val="center"/>
            </w:pPr>
            <w:r>
              <w:t>0 ~ 42</w:t>
            </w:r>
            <w:r w:rsidR="00EC2D4B">
              <w:t xml:space="preserve"> </w:t>
            </w:r>
            <w:r>
              <w:t>(</w:t>
            </w:r>
            <w:r>
              <w:rPr>
                <w:rFonts w:hint="eastAsia"/>
              </w:rPr>
              <w:t>여유2</w:t>
            </w:r>
            <w:r>
              <w:t>V</w:t>
            </w:r>
            <w:r w:rsidR="006E46AA">
              <w:t xml:space="preserve"> </w:t>
            </w:r>
            <w:r w:rsidR="006E46AA">
              <w:rPr>
                <w:rFonts w:hint="eastAsia"/>
              </w:rPr>
              <w:t>줌</w:t>
            </w:r>
            <w:r>
              <w:t>)</w:t>
            </w:r>
          </w:p>
        </w:tc>
      </w:tr>
    </w:tbl>
    <w:p w14:paraId="5E22F59E" w14:textId="54E99550" w:rsidR="007F160B" w:rsidRDefault="004008D9" w:rsidP="007F160B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S</w:t>
      </w:r>
      <w:r w:rsidR="00986CFA">
        <w:rPr>
          <w:rFonts w:hint="eastAsia"/>
          <w:b/>
          <w:bCs/>
        </w:rPr>
        <w:t>y</w:t>
      </w:r>
      <w:r>
        <w:rPr>
          <w:rFonts w:hint="eastAsia"/>
          <w:b/>
          <w:bCs/>
        </w:rPr>
        <w:t>ste</w:t>
      </w:r>
      <w:r w:rsidR="007D6F1A">
        <w:rPr>
          <w:rFonts w:hint="eastAsia"/>
          <w:b/>
          <w:bCs/>
        </w:rPr>
        <w:t>m</w:t>
      </w:r>
      <w:r>
        <w:rPr>
          <w:b/>
          <w:bCs/>
        </w:rPr>
        <w:t xml:space="preserve"> </w:t>
      </w:r>
      <w:r w:rsidR="00FA69E8" w:rsidRPr="00FA69E8">
        <w:rPr>
          <w:b/>
          <w:bCs/>
        </w:rPr>
        <w:t xml:space="preserve">Peripheral </w:t>
      </w:r>
      <w:r w:rsidR="00FA69E8">
        <w:rPr>
          <w:rFonts w:hint="eastAsia"/>
          <w:b/>
          <w:bCs/>
        </w:rPr>
        <w:t>Index</w:t>
      </w:r>
    </w:p>
    <w:p w14:paraId="650141AB" w14:textId="4903A07F" w:rsidR="007F160B" w:rsidRPr="00B26715" w:rsidRDefault="00AD7422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ADC</w:t>
      </w:r>
      <w:r w:rsidR="00B03A29" w:rsidRPr="00B26715">
        <w:t xml:space="preserve"> –</w:t>
      </w:r>
      <w:r w:rsidR="009C25E2">
        <w:t xml:space="preserve"> </w:t>
      </w:r>
      <w:r w:rsidR="009C25E2">
        <w:rPr>
          <w:rFonts w:hint="eastAsia"/>
        </w:rPr>
        <w:t>ADC</w:t>
      </w:r>
      <w:r w:rsidR="009C25E2">
        <w:t xml:space="preserve"> </w:t>
      </w:r>
      <w:r w:rsidR="009C25E2">
        <w:rPr>
          <w:rFonts w:hint="eastAsia"/>
        </w:rPr>
        <w:t>DMA</w:t>
      </w:r>
    </w:p>
    <w:p w14:paraId="151648C2" w14:textId="2DBD8970" w:rsidR="00AD7422" w:rsidRPr="00B26715" w:rsidRDefault="0018478E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TIMER</w:t>
      </w:r>
      <w:r w:rsidRPr="00B26715">
        <w:t xml:space="preserve"> – </w:t>
      </w:r>
      <w:r w:rsidR="00CC2263">
        <w:rPr>
          <w:rFonts w:hint="eastAsia"/>
        </w:rPr>
        <w:t>Timer</w:t>
      </w:r>
      <w:r w:rsidR="00CC2263">
        <w:t xml:space="preserve"> </w:t>
      </w:r>
      <w:r w:rsidR="00CC2263">
        <w:rPr>
          <w:rFonts w:hint="eastAsia"/>
        </w:rPr>
        <w:t>Update</w:t>
      </w:r>
      <w:r w:rsidR="00CC2263">
        <w:t xml:space="preserve"> </w:t>
      </w:r>
      <w:r w:rsidR="00CC2263">
        <w:rPr>
          <w:rFonts w:hint="eastAsia"/>
        </w:rPr>
        <w:t>Event</w:t>
      </w:r>
      <w:r w:rsidR="00D75230">
        <w:t xml:space="preserve"> </w:t>
      </w:r>
      <w:r w:rsidR="00CC2263">
        <w:rPr>
          <w:rFonts w:hint="eastAsia"/>
        </w:rPr>
        <w:t>/</w:t>
      </w:r>
      <w:r w:rsidR="00D75230">
        <w:t xml:space="preserve"> </w:t>
      </w:r>
      <w:r w:rsidR="00CC2263">
        <w:rPr>
          <w:rFonts w:hint="eastAsia"/>
        </w:rPr>
        <w:t>PWM</w:t>
      </w:r>
      <w:r w:rsidR="00CC2263">
        <w:t xml:space="preserve"> </w:t>
      </w:r>
      <w:r w:rsidR="00CC2263">
        <w:rPr>
          <w:rFonts w:hint="eastAsia"/>
        </w:rPr>
        <w:t>PULSE</w:t>
      </w:r>
    </w:p>
    <w:p w14:paraId="252222F5" w14:textId="0A842515" w:rsidR="00E528B8" w:rsidRPr="00B26715" w:rsidRDefault="00E528B8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GPIO</w:t>
      </w:r>
      <w:r w:rsidR="00664C05" w:rsidRPr="00B26715">
        <w:t xml:space="preserve"> – </w:t>
      </w:r>
      <w:r w:rsidR="002108AA">
        <w:rPr>
          <w:rFonts w:hint="eastAsia"/>
        </w:rPr>
        <w:t>LED</w:t>
      </w:r>
      <w:r w:rsidR="002108AA">
        <w:t xml:space="preserve"> </w:t>
      </w:r>
      <w:r w:rsidR="002108AA">
        <w:rPr>
          <w:rFonts w:hint="eastAsia"/>
        </w:rPr>
        <w:t>/</w:t>
      </w:r>
      <w:r w:rsidR="002108AA">
        <w:t xml:space="preserve"> </w:t>
      </w:r>
      <w:r w:rsidR="002108AA">
        <w:rPr>
          <w:rFonts w:hint="eastAsia"/>
        </w:rPr>
        <w:t>Button</w:t>
      </w:r>
    </w:p>
    <w:p w14:paraId="3D4371C8" w14:textId="60DE48BF" w:rsidR="00E528B8" w:rsidRDefault="00F01422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UART</w:t>
      </w:r>
      <w:r w:rsidR="007E03C9" w:rsidRPr="00B26715">
        <w:t xml:space="preserve"> – </w:t>
      </w:r>
      <w:r w:rsidR="00485A77">
        <w:rPr>
          <w:rFonts w:hint="eastAsia"/>
        </w:rPr>
        <w:t>Shell</w:t>
      </w:r>
      <w:r w:rsidR="00485A77">
        <w:t xml:space="preserve"> </w:t>
      </w:r>
      <w:r w:rsidR="00485A77">
        <w:rPr>
          <w:rFonts w:hint="eastAsia"/>
        </w:rPr>
        <w:t>Command</w:t>
      </w:r>
      <w:r w:rsidR="00596C4A">
        <w:t xml:space="preserve"> </w:t>
      </w:r>
      <w:r w:rsidR="00596C4A">
        <w:rPr>
          <w:rFonts w:hint="eastAsia"/>
        </w:rPr>
        <w:t>Read/Wr</w:t>
      </w:r>
      <w:r w:rsidR="00E71CA1">
        <w:rPr>
          <w:rFonts w:hint="eastAsia"/>
        </w:rPr>
        <w:t>ite</w:t>
      </w:r>
    </w:p>
    <w:p w14:paraId="77968778" w14:textId="64D7FBA1" w:rsidR="000D1C72" w:rsidRPr="00B26715" w:rsidRDefault="000D1C72" w:rsidP="00FA25BB">
      <w:pPr>
        <w:pStyle w:val="a4"/>
        <w:numPr>
          <w:ilvl w:val="0"/>
          <w:numId w:val="19"/>
        </w:numPr>
        <w:ind w:leftChars="0"/>
      </w:pPr>
      <w:r w:rsidRPr="00B26715">
        <w:rPr>
          <w:rFonts w:hint="eastAsia"/>
        </w:rPr>
        <w:t>FLASH</w:t>
      </w:r>
      <w:r w:rsidRPr="00B26715">
        <w:t xml:space="preserve"> – </w:t>
      </w:r>
      <w:r w:rsidRPr="00B26715">
        <w:rPr>
          <w:rFonts w:hint="eastAsia"/>
        </w:rPr>
        <w:t>DATA</w:t>
      </w:r>
      <w:r w:rsidRPr="00B26715">
        <w:t xml:space="preserve"> </w:t>
      </w:r>
      <w:r w:rsidRPr="00B26715">
        <w:rPr>
          <w:rFonts w:hint="eastAsia"/>
        </w:rPr>
        <w:t>SAVE</w:t>
      </w:r>
      <w:r>
        <w:t xml:space="preserve"> 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LOAD</w:t>
      </w:r>
    </w:p>
    <w:p w14:paraId="6A3714B9" w14:textId="77777777" w:rsidR="007F160B" w:rsidRDefault="007F160B" w:rsidP="007F160B"/>
    <w:p w14:paraId="53C951EA" w14:textId="7C41250B" w:rsidR="003D4EEF" w:rsidRDefault="00BB17FD" w:rsidP="003D4EEF">
      <w:pPr>
        <w:pStyle w:val="1"/>
        <w:rPr>
          <w:b/>
          <w:bCs/>
        </w:rPr>
      </w:pPr>
      <w:r>
        <w:rPr>
          <w:rFonts w:hint="eastAsia"/>
          <w:b/>
          <w:bCs/>
        </w:rPr>
        <w:t>Main</w:t>
      </w:r>
      <w:r>
        <w:rPr>
          <w:b/>
          <w:bCs/>
        </w:rPr>
        <w:t xml:space="preserve"> </w:t>
      </w:r>
      <w:r w:rsidR="003D4EEF">
        <w:rPr>
          <w:rFonts w:hint="eastAsia"/>
          <w:b/>
          <w:bCs/>
        </w:rPr>
        <w:t>스케줄러</w:t>
      </w:r>
    </w:p>
    <w:p w14:paraId="022C0B57" w14:textId="38A016B3" w:rsidR="0019244E" w:rsidRDefault="00A83E99" w:rsidP="003C5C06">
      <w:r>
        <w:t>M</w:t>
      </w:r>
      <w:r>
        <w:rPr>
          <w:rFonts w:hint="eastAsia"/>
        </w:rPr>
        <w:t xml:space="preserve">ain의 </w:t>
      </w:r>
      <w:r w:rsidR="00A40AA5">
        <w:rPr>
          <w:rFonts w:hint="eastAsia"/>
        </w:rPr>
        <w:t xml:space="preserve">스케줄러는 시스템에서 사용하는 주변장치의 스케줄을 </w:t>
      </w:r>
      <w:r w:rsidR="007C50F1">
        <w:rPr>
          <w:rFonts w:hint="eastAsia"/>
        </w:rPr>
        <w:t>관</w:t>
      </w:r>
      <w:r w:rsidR="00A40AA5">
        <w:rPr>
          <w:rFonts w:hint="eastAsia"/>
        </w:rPr>
        <w:t>리한다.</w:t>
      </w:r>
      <w:r w:rsidR="005A380F">
        <w:rPr>
          <w:rFonts w:hint="eastAsia"/>
        </w:rPr>
        <w:t xml:space="preserve"> </w:t>
      </w:r>
      <w:r w:rsidR="00977C4A">
        <w:rPr>
          <w:rFonts w:hint="eastAsia"/>
        </w:rPr>
        <w:t xml:space="preserve">스케줄러 내부의 각 주변 장치는 FSM과 스케줄러에 따라서 </w:t>
      </w:r>
      <w:r w:rsidR="00351C1F">
        <w:rPr>
          <w:rFonts w:hint="eastAsia"/>
        </w:rPr>
        <w:t>상태를 업데이트하고 동작하게 된다.</w:t>
      </w:r>
    </w:p>
    <w:p w14:paraId="3A976286" w14:textId="77777777" w:rsidR="008C44BC" w:rsidRPr="0019244E" w:rsidRDefault="008C44BC" w:rsidP="003C5C06"/>
    <w:p w14:paraId="3E04A8B7" w14:textId="709EA6F9" w:rsidR="003D4EEF" w:rsidRDefault="003C5C06" w:rsidP="003C5C06">
      <w:pPr>
        <w:pStyle w:val="2"/>
      </w:pPr>
      <w:r>
        <w:rPr>
          <w:rFonts w:hint="eastAsia"/>
        </w:rPr>
        <w:t>구성요소</w:t>
      </w:r>
    </w:p>
    <w:p w14:paraId="7843A799" w14:textId="16EB454F" w:rsidR="003C5C06" w:rsidRDefault="00010C82" w:rsidP="00DA64D2">
      <w:pPr>
        <w:rPr>
          <w:rFonts w:hint="eastAsia"/>
        </w:rPr>
      </w:pPr>
      <w:r>
        <w:rPr>
          <w:rFonts w:hint="eastAsia"/>
        </w:rPr>
        <w:t>FSM</w:t>
      </w:r>
      <w:r>
        <w:t xml:space="preserve"> </w:t>
      </w:r>
      <w:r>
        <w:rPr>
          <w:rFonts w:hint="eastAsia"/>
        </w:rPr>
        <w:t>Handler,</w:t>
      </w:r>
      <w:r>
        <w:t xml:space="preserve"> </w:t>
      </w:r>
      <w:r>
        <w:rPr>
          <w:rFonts w:hint="eastAsia"/>
        </w:rPr>
        <w:t>Button</w:t>
      </w:r>
      <w:r>
        <w:t xml:space="preserve"> </w:t>
      </w:r>
      <w:r>
        <w:rPr>
          <w:rFonts w:hint="eastAsia"/>
        </w:rPr>
        <w:t>Handler,</w:t>
      </w:r>
      <w:r>
        <w:t xml:space="preserve"> </w:t>
      </w:r>
      <w:r>
        <w:rPr>
          <w:rFonts w:hint="eastAsia"/>
        </w:rPr>
        <w:t>LED</w:t>
      </w:r>
      <w:r>
        <w:t xml:space="preserve"> </w:t>
      </w:r>
      <w:r>
        <w:rPr>
          <w:rFonts w:hint="eastAsia"/>
        </w:rPr>
        <w:t>Handler,</w:t>
      </w:r>
      <w:r>
        <w:t xml:space="preserve"> </w:t>
      </w:r>
      <w:r w:rsidR="00AE7385">
        <w:rPr>
          <w:rFonts w:hint="eastAsia"/>
        </w:rPr>
        <w:t>ADC</w:t>
      </w:r>
      <w:r w:rsidR="00AE7385">
        <w:t xml:space="preserve"> </w:t>
      </w:r>
      <w:r w:rsidR="00AE7385">
        <w:rPr>
          <w:rFonts w:hint="eastAsia"/>
        </w:rPr>
        <w:t>Handler,</w:t>
      </w:r>
      <w:r w:rsidR="00AE7385">
        <w:t xml:space="preserve"> </w:t>
      </w:r>
      <w:r w:rsidR="00DA64D2">
        <w:rPr>
          <w:rFonts w:hint="eastAsia"/>
        </w:rPr>
        <w:t>UART</w:t>
      </w:r>
      <w:r w:rsidR="00B04E4A">
        <w:t xml:space="preserve"> Input Prints</w:t>
      </w:r>
    </w:p>
    <w:p w14:paraId="406A1D55" w14:textId="77777777" w:rsidR="006B54F1" w:rsidRDefault="006B54F1" w:rsidP="00DA64D2"/>
    <w:p w14:paraId="4E01610C" w14:textId="5ACEA9B6" w:rsidR="006B54F1" w:rsidRDefault="00BB17FD" w:rsidP="00DA64D2">
      <w:r>
        <w:rPr>
          <w:noProof/>
        </w:rPr>
        <w:object w:dxaOrig="1440" w:dyaOrig="1440" w14:anchorId="2FB04BD9">
          <v:shape id="_x0000_s2073" type="#_x0000_t75" style="position:absolute;left:0;text-align:left;margin-left:51.75pt;margin-top:17.7pt;width:332.8pt;height:267.9pt;z-index:-251637248;mso-position-horizontal-relative:text;mso-position-vertical-relative:text">
            <v:imagedata r:id="rId17" o:title=""/>
          </v:shape>
          <o:OLEObject Type="Embed" ProgID="Visio.Drawing.15" ShapeID="_x0000_s2073" DrawAspect="Content" ObjectID="_1731769322" r:id="rId18"/>
        </w:object>
      </w:r>
    </w:p>
    <w:p w14:paraId="42494455" w14:textId="01BE19CB" w:rsidR="006B54F1" w:rsidRDefault="006B54F1" w:rsidP="00DA64D2"/>
    <w:p w14:paraId="1EB183AC" w14:textId="77777777" w:rsidR="006B54F1" w:rsidRDefault="006B54F1" w:rsidP="00DA64D2"/>
    <w:p w14:paraId="15D055A8" w14:textId="77777777" w:rsidR="006B54F1" w:rsidRDefault="006B54F1" w:rsidP="00DA64D2"/>
    <w:p w14:paraId="74FD014A" w14:textId="77777777" w:rsidR="006B54F1" w:rsidRDefault="006B54F1" w:rsidP="00DA64D2"/>
    <w:p w14:paraId="6558F2E1" w14:textId="77777777" w:rsidR="006B54F1" w:rsidRDefault="006B54F1" w:rsidP="00DA64D2">
      <w:pPr>
        <w:rPr>
          <w:rFonts w:hint="eastAsia"/>
        </w:rPr>
      </w:pPr>
    </w:p>
    <w:p w14:paraId="65561EAF" w14:textId="77777777" w:rsidR="00B061E6" w:rsidRDefault="00B061E6" w:rsidP="00DA64D2">
      <w:pPr>
        <w:rPr>
          <w:b/>
          <w:bCs/>
        </w:rPr>
      </w:pPr>
    </w:p>
    <w:p w14:paraId="2BC93CEE" w14:textId="77777777" w:rsidR="00B04E4A" w:rsidRDefault="00B04E4A" w:rsidP="00DA64D2">
      <w:pPr>
        <w:rPr>
          <w:b/>
          <w:bCs/>
        </w:rPr>
      </w:pPr>
    </w:p>
    <w:p w14:paraId="53F00C79" w14:textId="1A6CD6DD" w:rsidR="007B55C3" w:rsidRDefault="007B55C3">
      <w:pPr>
        <w:widowControl/>
        <w:wordWrap/>
        <w:autoSpaceDE/>
        <w:autoSpaceDN/>
        <w:rPr>
          <w:b/>
          <w:bCs/>
        </w:rPr>
      </w:pPr>
      <w:r>
        <w:rPr>
          <w:b/>
          <w:bCs/>
        </w:rPr>
        <w:br w:type="page"/>
      </w:r>
    </w:p>
    <w:p w14:paraId="5F76CA64" w14:textId="77777777" w:rsidR="007B55C3" w:rsidRPr="008B44DD" w:rsidRDefault="007B55C3" w:rsidP="007B55C3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System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F</w:t>
      </w:r>
      <w:r>
        <w:rPr>
          <w:b/>
          <w:bCs/>
        </w:rPr>
        <w:t xml:space="preserve">SM </w:t>
      </w:r>
      <w:r w:rsidRPr="008B44DD">
        <w:rPr>
          <w:b/>
          <w:bCs/>
        </w:rPr>
        <w:t>Diagram</w:t>
      </w:r>
    </w:p>
    <w:p w14:paraId="6B3F44FA" w14:textId="77777777" w:rsidR="007B55C3" w:rsidRDefault="007B55C3" w:rsidP="007B55C3"/>
    <w:p w14:paraId="7546252D" w14:textId="77777777" w:rsidR="007B55C3" w:rsidRDefault="007B55C3" w:rsidP="007B55C3"/>
    <w:p w14:paraId="1F0D2104" w14:textId="77777777" w:rsidR="007B55C3" w:rsidRDefault="007B55C3" w:rsidP="007B55C3">
      <w:r>
        <w:rPr>
          <w:noProof/>
        </w:rPr>
        <w:object w:dxaOrig="1440" w:dyaOrig="1440" w14:anchorId="33741D40">
          <v:shape id="_x0000_s2077" type="#_x0000_t75" style="position:absolute;left:0;text-align:left;margin-left:27.2pt;margin-top:7.05pt;width:413.55pt;height:412.75pt;z-index:-251630080;mso-position-horizontal-relative:text;mso-position-vertical-relative:text">
            <v:imagedata r:id="rId19" o:title=""/>
          </v:shape>
          <o:OLEObject Type="Embed" ProgID="Visio.Drawing.15" ShapeID="_x0000_s2077" DrawAspect="Content" ObjectID="_1731769318" r:id="rId20"/>
        </w:object>
      </w:r>
    </w:p>
    <w:p w14:paraId="55B85F0F" w14:textId="77777777" w:rsidR="007B55C3" w:rsidRDefault="007B55C3" w:rsidP="007B55C3"/>
    <w:p w14:paraId="1D239CAA" w14:textId="77777777" w:rsidR="007B55C3" w:rsidRDefault="007B55C3" w:rsidP="007B55C3"/>
    <w:p w14:paraId="7A3DF3E8" w14:textId="77777777" w:rsidR="007B55C3" w:rsidRDefault="007B55C3" w:rsidP="007B55C3"/>
    <w:p w14:paraId="35C2F66E" w14:textId="77777777" w:rsidR="007B55C3" w:rsidRDefault="007B55C3" w:rsidP="007B55C3"/>
    <w:p w14:paraId="1374AA36" w14:textId="77777777" w:rsidR="007B55C3" w:rsidRDefault="007B55C3" w:rsidP="007B55C3"/>
    <w:p w14:paraId="7DB2A1B2" w14:textId="77777777" w:rsidR="007B55C3" w:rsidRDefault="007B55C3" w:rsidP="007B55C3"/>
    <w:p w14:paraId="48F21FD3" w14:textId="77777777" w:rsidR="007B55C3" w:rsidRDefault="007B55C3" w:rsidP="007B55C3"/>
    <w:p w14:paraId="0BBBCCBA" w14:textId="77777777" w:rsidR="007B55C3" w:rsidRDefault="007B55C3" w:rsidP="007B55C3"/>
    <w:p w14:paraId="3EA9C4B3" w14:textId="77777777" w:rsidR="007B55C3" w:rsidRDefault="007B55C3" w:rsidP="007B55C3"/>
    <w:p w14:paraId="11EBEBA9" w14:textId="77777777" w:rsidR="007B55C3" w:rsidRDefault="007B55C3" w:rsidP="007B55C3"/>
    <w:p w14:paraId="22BC63B3" w14:textId="77777777" w:rsidR="007B55C3" w:rsidRDefault="007B55C3" w:rsidP="007B55C3"/>
    <w:p w14:paraId="3049916F" w14:textId="77777777" w:rsidR="007B55C3" w:rsidRDefault="007B55C3" w:rsidP="007B55C3"/>
    <w:p w14:paraId="115D2D23" w14:textId="77777777" w:rsidR="007B55C3" w:rsidRDefault="007B55C3" w:rsidP="007B55C3"/>
    <w:p w14:paraId="3E995B13" w14:textId="77777777" w:rsidR="007B55C3" w:rsidRDefault="007B55C3" w:rsidP="007B55C3"/>
    <w:p w14:paraId="1C47CD0F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</w:t>
      </w:r>
    </w:p>
    <w:p w14:paraId="0992742C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시스템에서 전원을 넣고 넘어오는 상태다.</w:t>
      </w:r>
    </w:p>
    <w:p w14:paraId="527F668B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해당 상태에서는 내부 메모리에 저장한 데이터를 불러오며,</w:t>
      </w:r>
      <w:r>
        <w:t xml:space="preserve"> </w:t>
      </w:r>
      <w:r>
        <w:rPr>
          <w:rFonts w:hint="eastAsia"/>
        </w:rPr>
        <w:t>이를 실패할 경우 기본 값으로</w:t>
      </w:r>
      <w:r>
        <w:t xml:space="preserve"> </w:t>
      </w:r>
      <w:r>
        <w:rPr>
          <w:rFonts w:hint="eastAsia"/>
        </w:rPr>
        <w:t>설정하게 된다.</w:t>
      </w:r>
    </w:p>
    <w:p w14:paraId="7C8DC2ED" w14:textId="77777777" w:rsidR="007B55C3" w:rsidRDefault="007B55C3" w:rsidP="007B55C3"/>
    <w:p w14:paraId="657BF588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I</w:t>
      </w:r>
      <w:r>
        <w:t xml:space="preserve">DLE </w:t>
      </w:r>
      <w:r>
        <w:rPr>
          <w:rFonts w:hint="eastAsia"/>
        </w:rPr>
        <w:t>상태</w:t>
      </w:r>
    </w:p>
    <w:p w14:paraId="5F8750ED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가 끝나고 아무것도 하지 않는 상태다.</w:t>
      </w:r>
      <w:r>
        <w:t xml:space="preserve"> </w:t>
      </w:r>
    </w:p>
    <w:p w14:paraId="65386ADD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 xml:space="preserve">ART </w:t>
      </w:r>
      <w:r>
        <w:rPr>
          <w:rFonts w:hint="eastAsia"/>
        </w:rPr>
        <w:t>시작 커맨드로 R</w:t>
      </w:r>
      <w:r>
        <w:t xml:space="preserve">UN </w:t>
      </w:r>
      <w:r>
        <w:rPr>
          <w:rFonts w:hint="eastAsia"/>
        </w:rPr>
        <w:t>상태에 진입할 수 있다.</w:t>
      </w:r>
    </w:p>
    <w:p w14:paraId="40688729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U</w:t>
      </w:r>
      <w:r>
        <w:t xml:space="preserve">ART </w:t>
      </w:r>
      <w:r>
        <w:rPr>
          <w:rFonts w:hint="eastAsia"/>
        </w:rPr>
        <w:t>명령어를 통해 파형의 주기,</w:t>
      </w:r>
      <w:r>
        <w:t xml:space="preserve"> </w:t>
      </w:r>
      <w:r>
        <w:rPr>
          <w:rFonts w:hint="eastAsia"/>
        </w:rPr>
        <w:t>펄스 폭,</w:t>
      </w:r>
      <w:r>
        <w:t xml:space="preserve"> Dead Time</w:t>
      </w:r>
      <w:r>
        <w:rPr>
          <w:rFonts w:hint="eastAsia"/>
        </w:rPr>
        <w:t xml:space="preserve">을 </w:t>
      </w:r>
      <w:r w:rsidRPr="007F1257">
        <w:rPr>
          <w:rFonts w:hint="eastAsia"/>
          <w:b/>
          <w:bCs/>
        </w:rPr>
        <w:t>설정하고 저장하며</w:t>
      </w:r>
      <w:r w:rsidRPr="007F1257">
        <w:rPr>
          <w:b/>
          <w:bCs/>
        </w:rPr>
        <w:t xml:space="preserve">, </w:t>
      </w:r>
      <w:r w:rsidRPr="007F1257">
        <w:rPr>
          <w:rFonts w:hint="eastAsia"/>
          <w:b/>
          <w:bCs/>
        </w:rPr>
        <w:t>볼 수 있다.</w:t>
      </w:r>
    </w:p>
    <w:p w14:paraId="051618CC" w14:textId="77777777" w:rsidR="007B55C3" w:rsidRDefault="007B55C3" w:rsidP="007B55C3">
      <w:pPr>
        <w:widowControl/>
        <w:wordWrap/>
        <w:autoSpaceDE/>
        <w:autoSpaceDN/>
      </w:pPr>
      <w:r>
        <w:br w:type="page"/>
      </w:r>
    </w:p>
    <w:p w14:paraId="3BC208FA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lastRenderedPageBreak/>
        <w:t>R</w:t>
      </w:r>
      <w:r>
        <w:t xml:space="preserve">UN </w:t>
      </w:r>
      <w:r>
        <w:rPr>
          <w:rFonts w:hint="eastAsia"/>
        </w:rPr>
        <w:t>상태</w:t>
      </w:r>
    </w:p>
    <w:p w14:paraId="1DDF2182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자극 파형이 나오는 상태다.</w:t>
      </w:r>
    </w:p>
    <w:p w14:paraId="14154508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>ART</w:t>
      </w:r>
      <w:r>
        <w:rPr>
          <w:rFonts w:hint="eastAsia"/>
        </w:rPr>
        <w:t xml:space="preserve"> 정지 명령어로 </w:t>
      </w:r>
      <w:r>
        <w:t xml:space="preserve">IDLE </w:t>
      </w:r>
      <w:r>
        <w:rPr>
          <w:rFonts w:hint="eastAsia"/>
        </w:rPr>
        <w:t>상태에 진입할 수 있다.</w:t>
      </w:r>
    </w:p>
    <w:p w14:paraId="0F05FE5B" w14:textId="77777777" w:rsidR="007B55C3" w:rsidRPr="00DA0C16" w:rsidRDefault="007B55C3" w:rsidP="00FA25BB">
      <w:pPr>
        <w:pStyle w:val="a4"/>
        <w:numPr>
          <w:ilvl w:val="0"/>
          <w:numId w:val="15"/>
        </w:numPr>
        <w:ind w:leftChars="0"/>
        <w:rPr>
          <w:rFonts w:hint="eastAsia"/>
          <w:b/>
          <w:bCs/>
        </w:rPr>
      </w:pPr>
      <w:r w:rsidRPr="003D316B">
        <w:rPr>
          <w:rFonts w:hint="eastAsia"/>
          <w:b/>
          <w:bCs/>
        </w:rPr>
        <w:t>설정한 값을 볼 수 있으며</w:t>
      </w:r>
      <w:r w:rsidRPr="003D316B">
        <w:rPr>
          <w:b/>
          <w:bCs/>
        </w:rPr>
        <w:t xml:space="preserve">, </w:t>
      </w:r>
      <w:r w:rsidRPr="003D316B">
        <w:rPr>
          <w:rFonts w:hint="eastAsia"/>
          <w:b/>
          <w:bCs/>
        </w:rPr>
        <w:t>해당 상태에서는 값</w:t>
      </w:r>
      <w:r w:rsidRPr="003D316B">
        <w:rPr>
          <w:b/>
          <w:bCs/>
        </w:rPr>
        <w:t xml:space="preserve"> </w:t>
      </w:r>
      <w:r w:rsidRPr="003D316B">
        <w:rPr>
          <w:rFonts w:hint="eastAsia"/>
          <w:b/>
          <w:bCs/>
        </w:rPr>
        <w:t>설정변경이 불가능하다.</w:t>
      </w:r>
    </w:p>
    <w:p w14:paraId="73FB903E" w14:textId="77777777" w:rsidR="007B55C3" w:rsidRDefault="007B55C3" w:rsidP="007B55C3"/>
    <w:p w14:paraId="14D99AA7" w14:textId="77777777" w:rsidR="007B55C3" w:rsidRDefault="007B55C3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E</w:t>
      </w:r>
      <w:r>
        <w:t xml:space="preserve">RROR </w:t>
      </w:r>
      <w:r>
        <w:rPr>
          <w:rFonts w:hint="eastAsia"/>
        </w:rPr>
        <w:t>상태</w:t>
      </w:r>
    </w:p>
    <w:p w14:paraId="7B0EC385" w14:textId="77777777" w:rsidR="007B55C3" w:rsidRDefault="007B55C3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칩 자차에서 발생한 오류로 인해</w:t>
      </w:r>
      <w:r>
        <w:t xml:space="preserve"> </w:t>
      </w:r>
      <w:r>
        <w:rPr>
          <w:rFonts w:hint="eastAsia"/>
        </w:rPr>
        <w:t>아무런 동작이 되지 않는 상태다.</w:t>
      </w:r>
      <w:r>
        <w:t xml:space="preserve"> </w:t>
      </w:r>
      <w:r>
        <w:rPr>
          <w:rFonts w:hint="eastAsia"/>
        </w:rPr>
        <w:t>해당 상태에서는 시스템 리셋을 실행한다.</w:t>
      </w:r>
    </w:p>
    <w:p w14:paraId="006FB0C5" w14:textId="3CF6F8E0" w:rsidR="007B55C3" w:rsidRDefault="007B55C3" w:rsidP="007B55C3">
      <w:pPr>
        <w:widowControl/>
        <w:wordWrap/>
        <w:autoSpaceDE/>
        <w:autoSpaceDN/>
      </w:pPr>
    </w:p>
    <w:p w14:paraId="1E50CF6A" w14:textId="5564565D" w:rsidR="005E6C1E" w:rsidRPr="005E6C1E" w:rsidRDefault="005E6C1E" w:rsidP="005E6C1E">
      <w:pPr>
        <w:pStyle w:val="1"/>
        <w:rPr>
          <w:b/>
          <w:bCs/>
        </w:rPr>
      </w:pPr>
      <w:r w:rsidRPr="005E6C1E">
        <w:rPr>
          <w:rFonts w:hint="eastAsia"/>
          <w:b/>
          <w:bCs/>
        </w:rPr>
        <w:t>B</w:t>
      </w:r>
      <w:r w:rsidRPr="005E6C1E">
        <w:rPr>
          <w:b/>
          <w:bCs/>
        </w:rPr>
        <w:t>utton</w:t>
      </w:r>
      <w:r w:rsidR="00A9261B">
        <w:rPr>
          <w:b/>
          <w:bCs/>
        </w:rPr>
        <w:t xml:space="preserve"> </w:t>
      </w:r>
      <w:r w:rsidR="00A9261B">
        <w:rPr>
          <w:rFonts w:hint="eastAsia"/>
          <w:b/>
          <w:bCs/>
        </w:rPr>
        <w:t>Handler</w:t>
      </w:r>
    </w:p>
    <w:p w14:paraId="19DE4155" w14:textId="440AC9B8" w:rsidR="005E6C1E" w:rsidRPr="00861A9C" w:rsidRDefault="00861A9C">
      <w:pPr>
        <w:widowControl/>
        <w:wordWrap/>
        <w:autoSpaceDE/>
        <w:autoSpaceDN/>
      </w:pPr>
      <w:r w:rsidRPr="00861A9C">
        <w:rPr>
          <w:rFonts w:hint="eastAsia"/>
        </w:rPr>
        <w:t>스케줄러 내부에</w:t>
      </w:r>
      <w:r>
        <w:rPr>
          <w:rFonts w:hint="eastAsia"/>
        </w:rPr>
        <w:t xml:space="preserve">서 버튼 </w:t>
      </w:r>
      <w:proofErr w:type="spellStart"/>
      <w:r>
        <w:rPr>
          <w:rFonts w:hint="eastAsia"/>
        </w:rPr>
        <w:t>핸들러가</w:t>
      </w:r>
      <w:proofErr w:type="spellEnd"/>
      <w:r>
        <w:rPr>
          <w:rFonts w:hint="eastAsia"/>
        </w:rPr>
        <w:t xml:space="preserve"> 돌아가며</w:t>
      </w:r>
      <w:r w:rsidR="002651CF">
        <w:t xml:space="preserve"> </w:t>
      </w:r>
      <w:r w:rsidR="002651CF">
        <w:rPr>
          <w:rFonts w:hint="eastAsia"/>
        </w:rPr>
        <w:t>입력에 따라서 FSM</w:t>
      </w:r>
      <w:r w:rsidR="002651CF">
        <w:t xml:space="preserve"> </w:t>
      </w:r>
      <w:r w:rsidR="002651CF">
        <w:rPr>
          <w:rFonts w:hint="eastAsia"/>
        </w:rPr>
        <w:t>상태가 변경이 된다.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1134"/>
        <w:gridCol w:w="5335"/>
      </w:tblGrid>
      <w:tr w:rsidR="005E6C1E" w14:paraId="1A01A725" w14:textId="77777777" w:rsidTr="003706BD">
        <w:tc>
          <w:tcPr>
            <w:tcW w:w="2147" w:type="dxa"/>
          </w:tcPr>
          <w:p w14:paraId="2FD9F622" w14:textId="071D1AF6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tton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Event</w:t>
            </w:r>
          </w:p>
        </w:tc>
        <w:tc>
          <w:tcPr>
            <w:tcW w:w="1134" w:type="dxa"/>
          </w:tcPr>
          <w:p w14:paraId="57C4301F" w14:textId="2AD8F948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ate</w:t>
            </w:r>
          </w:p>
        </w:tc>
        <w:tc>
          <w:tcPr>
            <w:tcW w:w="5335" w:type="dxa"/>
          </w:tcPr>
          <w:p w14:paraId="1C76F0D4" w14:textId="3ECD738B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Button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action</w:t>
            </w:r>
          </w:p>
        </w:tc>
      </w:tr>
      <w:tr w:rsidR="005E6C1E" w14:paraId="2DEA6AED" w14:textId="77777777" w:rsidTr="003706BD">
        <w:tc>
          <w:tcPr>
            <w:tcW w:w="2147" w:type="dxa"/>
          </w:tcPr>
          <w:p w14:paraId="4C75FDC6" w14:textId="749CFF9E" w:rsidR="005E6C1E" w:rsidRDefault="005E6C1E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65956BC5" w14:textId="4AE92391" w:rsidR="005E6C1E" w:rsidRDefault="000C2F6F" w:rsidP="003706BD">
            <w:pPr>
              <w:jc w:val="center"/>
            </w:pPr>
            <w:r>
              <w:t>IDLE</w:t>
            </w:r>
          </w:p>
        </w:tc>
        <w:tc>
          <w:tcPr>
            <w:tcW w:w="5335" w:type="dxa"/>
          </w:tcPr>
          <w:p w14:paraId="3054526A" w14:textId="4DC2F42B" w:rsidR="005E6C1E" w:rsidRDefault="005E6C1E" w:rsidP="004D270E">
            <w:r>
              <w:rPr>
                <w:rFonts w:hint="eastAsia"/>
              </w:rPr>
              <w:t>Start stimulation</w:t>
            </w:r>
          </w:p>
        </w:tc>
      </w:tr>
      <w:tr w:rsidR="005E6C1E" w14:paraId="4E85E34E" w14:textId="77777777" w:rsidTr="003706BD">
        <w:tc>
          <w:tcPr>
            <w:tcW w:w="2147" w:type="dxa"/>
          </w:tcPr>
          <w:p w14:paraId="1514C557" w14:textId="3F23A337" w:rsidR="005E6C1E" w:rsidRDefault="009B4ED1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58E359C5" w14:textId="048EE495" w:rsidR="005E6C1E" w:rsidRDefault="000C2F6F" w:rsidP="003706BD">
            <w:pPr>
              <w:jc w:val="center"/>
            </w:pPr>
            <w:r>
              <w:t>RUN</w:t>
            </w:r>
          </w:p>
        </w:tc>
        <w:tc>
          <w:tcPr>
            <w:tcW w:w="5335" w:type="dxa"/>
          </w:tcPr>
          <w:p w14:paraId="24F7B921" w14:textId="0F7F87BB" w:rsidR="005E6C1E" w:rsidRDefault="005E6C1E" w:rsidP="004D270E">
            <w:r>
              <w:rPr>
                <w:rFonts w:hint="eastAsia"/>
              </w:rPr>
              <w:t>Stop</w:t>
            </w:r>
          </w:p>
        </w:tc>
      </w:tr>
      <w:tr w:rsidR="005E6C1E" w14:paraId="5704DBEE" w14:textId="77777777" w:rsidTr="003706BD">
        <w:tc>
          <w:tcPr>
            <w:tcW w:w="2147" w:type="dxa"/>
          </w:tcPr>
          <w:p w14:paraId="016E09A5" w14:textId="55395915" w:rsidR="005E6C1E" w:rsidRDefault="009B4ED1" w:rsidP="003706BD">
            <w:pPr>
              <w:jc w:val="center"/>
            </w:pPr>
            <w:r>
              <w:rPr>
                <w:rFonts w:hint="eastAsia"/>
              </w:rPr>
              <w:t>Pressed</w:t>
            </w:r>
          </w:p>
        </w:tc>
        <w:tc>
          <w:tcPr>
            <w:tcW w:w="1134" w:type="dxa"/>
          </w:tcPr>
          <w:p w14:paraId="7574BE67" w14:textId="55FC6D3C" w:rsidR="005E6C1E" w:rsidRDefault="00AA086B" w:rsidP="003706BD">
            <w:pPr>
              <w:jc w:val="center"/>
            </w:pP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335" w:type="dxa"/>
          </w:tcPr>
          <w:p w14:paraId="1AB96FDB" w14:textId="6320998A" w:rsidR="005E6C1E" w:rsidRDefault="005E6C1E" w:rsidP="004D270E">
            <w:r>
              <w:rPr>
                <w:rFonts w:hint="eastAsia"/>
              </w:rPr>
              <w:t>No</w:t>
            </w:r>
            <w:r>
              <w:t xml:space="preserve"> </w:t>
            </w:r>
            <w:r>
              <w:rPr>
                <w:rFonts w:hint="eastAsia"/>
              </w:rPr>
              <w:t>action</w:t>
            </w:r>
          </w:p>
        </w:tc>
      </w:tr>
    </w:tbl>
    <w:p w14:paraId="1240470C" w14:textId="77777777" w:rsidR="005E6C1E" w:rsidRDefault="005E6C1E">
      <w:pPr>
        <w:widowControl/>
        <w:wordWrap/>
        <w:autoSpaceDE/>
        <w:autoSpaceDN/>
        <w:rPr>
          <w:b/>
          <w:bCs/>
        </w:rPr>
      </w:pPr>
    </w:p>
    <w:p w14:paraId="2842F424" w14:textId="6120AC8F" w:rsidR="00F72DE2" w:rsidRDefault="00F72DE2" w:rsidP="005E6C1E">
      <w:pPr>
        <w:pStyle w:val="1"/>
        <w:rPr>
          <w:b/>
          <w:bCs/>
        </w:rPr>
      </w:pPr>
      <w:r w:rsidRPr="005E6C1E">
        <w:rPr>
          <w:rFonts w:hint="eastAsia"/>
          <w:b/>
          <w:bCs/>
        </w:rPr>
        <w:t>LED</w:t>
      </w:r>
      <w:r w:rsidR="00895A85">
        <w:rPr>
          <w:b/>
          <w:bCs/>
        </w:rPr>
        <w:t xml:space="preserve"> </w:t>
      </w:r>
      <w:r w:rsidR="00895A85">
        <w:rPr>
          <w:rFonts w:hint="eastAsia"/>
          <w:b/>
          <w:bCs/>
        </w:rPr>
        <w:t>Handler</w:t>
      </w:r>
    </w:p>
    <w:p w14:paraId="155C33F4" w14:textId="68933F8B" w:rsidR="005E6C1E" w:rsidRPr="008F440E" w:rsidRDefault="00FC4B5D" w:rsidP="005E6C1E">
      <w:r w:rsidRPr="00861A9C">
        <w:rPr>
          <w:rFonts w:hint="eastAsia"/>
        </w:rPr>
        <w:t>스케줄러 내부에</w:t>
      </w:r>
      <w:r>
        <w:rPr>
          <w:rFonts w:hint="eastAsia"/>
        </w:rPr>
        <w:t xml:space="preserve">서 </w:t>
      </w:r>
      <w:r w:rsidR="00A877D7">
        <w:rPr>
          <w:rFonts w:hint="eastAsia"/>
        </w:rPr>
        <w:t>LED</w:t>
      </w:r>
      <w:r w:rsidR="00A877D7">
        <w:t xml:space="preserve"> </w:t>
      </w:r>
      <w:proofErr w:type="spellStart"/>
      <w:r>
        <w:rPr>
          <w:rFonts w:hint="eastAsia"/>
        </w:rPr>
        <w:t>핸들러가</w:t>
      </w:r>
      <w:proofErr w:type="spellEnd"/>
      <w:r>
        <w:rPr>
          <w:rFonts w:hint="eastAsia"/>
        </w:rPr>
        <w:t xml:space="preserve"> 돌아가며</w:t>
      </w:r>
      <w:r>
        <w:t xml:space="preserve"> </w:t>
      </w:r>
      <w:r w:rsidR="008F440E">
        <w:rPr>
          <w:rFonts w:hint="eastAsia"/>
        </w:rPr>
        <w:t>FSM</w:t>
      </w:r>
      <w:r w:rsidR="008F440E">
        <w:t xml:space="preserve"> </w:t>
      </w:r>
      <w:r w:rsidR="008F440E">
        <w:rPr>
          <w:rFonts w:hint="eastAsia"/>
        </w:rPr>
        <w:t>상태에 따라서 LED</w:t>
      </w:r>
      <w:r w:rsidR="008F440E">
        <w:t xml:space="preserve"> </w:t>
      </w:r>
      <w:r w:rsidR="008F440E">
        <w:rPr>
          <w:rFonts w:hint="eastAsia"/>
        </w:rPr>
        <w:t>상태가 변한다.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1438"/>
        <w:gridCol w:w="1418"/>
        <w:gridCol w:w="5760"/>
      </w:tblGrid>
      <w:tr w:rsidR="005E6C1E" w14:paraId="1795D56E" w14:textId="03B9BCE2" w:rsidTr="00421C2F">
        <w:tc>
          <w:tcPr>
            <w:tcW w:w="1438" w:type="dxa"/>
          </w:tcPr>
          <w:p w14:paraId="6D730160" w14:textId="339CA2F0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L</w:t>
            </w:r>
            <w:r>
              <w:rPr>
                <w:b/>
                <w:bCs/>
              </w:rPr>
              <w:t>ED</w:t>
            </w:r>
          </w:p>
        </w:tc>
        <w:tc>
          <w:tcPr>
            <w:tcW w:w="1418" w:type="dxa"/>
          </w:tcPr>
          <w:p w14:paraId="7008AB05" w14:textId="7F0BD712" w:rsidR="005E6C1E" w:rsidRPr="00C84E03" w:rsidRDefault="005E6C1E" w:rsidP="004D270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tate</w:t>
            </w:r>
          </w:p>
        </w:tc>
        <w:tc>
          <w:tcPr>
            <w:tcW w:w="5760" w:type="dxa"/>
          </w:tcPr>
          <w:p w14:paraId="078FDEA1" w14:textId="1C8BBB81" w:rsidR="005E6C1E" w:rsidRPr="00C84E03" w:rsidRDefault="005E6C1E" w:rsidP="005E6C1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</w:t>
            </w:r>
            <w:r>
              <w:rPr>
                <w:b/>
                <w:bCs/>
              </w:rPr>
              <w:t>ndication</w:t>
            </w:r>
          </w:p>
        </w:tc>
      </w:tr>
      <w:tr w:rsidR="005E6C1E" w14:paraId="3793CEA3" w14:textId="28746FB6" w:rsidTr="00421C2F">
        <w:tc>
          <w:tcPr>
            <w:tcW w:w="1438" w:type="dxa"/>
          </w:tcPr>
          <w:p w14:paraId="6A29A51D" w14:textId="53A7F867" w:rsidR="005E6C1E" w:rsidRDefault="005E6C1E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5AB046AA" w14:textId="41212D02" w:rsidR="005E6C1E" w:rsidRDefault="00BC5F97" w:rsidP="00421C2F">
            <w:pPr>
              <w:jc w:val="center"/>
            </w:pPr>
            <w:r>
              <w:t>IDLE</w:t>
            </w:r>
          </w:p>
        </w:tc>
        <w:tc>
          <w:tcPr>
            <w:tcW w:w="5760" w:type="dxa"/>
          </w:tcPr>
          <w:p w14:paraId="15EE6DDD" w14:textId="1469DA9B" w:rsidR="005E6C1E" w:rsidRDefault="00A73939" w:rsidP="004D270E">
            <w:r>
              <w:rPr>
                <w:rFonts w:hint="eastAsia"/>
              </w:rPr>
              <w:t>L</w:t>
            </w:r>
            <w:r>
              <w:t>ED OFF</w:t>
            </w:r>
          </w:p>
        </w:tc>
      </w:tr>
      <w:tr w:rsidR="005E6C1E" w14:paraId="56490EDE" w14:textId="522AF213" w:rsidTr="00421C2F">
        <w:tc>
          <w:tcPr>
            <w:tcW w:w="1438" w:type="dxa"/>
          </w:tcPr>
          <w:p w14:paraId="3C6B05C0" w14:textId="375852CE" w:rsidR="005E6C1E" w:rsidRDefault="003B20C2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70C87BFA" w14:textId="60028209" w:rsidR="005E6C1E" w:rsidRDefault="00421C2F" w:rsidP="00421C2F">
            <w:pPr>
              <w:jc w:val="center"/>
            </w:pPr>
            <w:r>
              <w:t>RUN</w:t>
            </w:r>
          </w:p>
        </w:tc>
        <w:tc>
          <w:tcPr>
            <w:tcW w:w="5760" w:type="dxa"/>
          </w:tcPr>
          <w:p w14:paraId="549597DF" w14:textId="2E92413A" w:rsidR="005E6C1E" w:rsidRDefault="00A73939" w:rsidP="004D270E">
            <w:r>
              <w:rPr>
                <w:rFonts w:hint="eastAsia"/>
              </w:rPr>
              <w:t>L</w:t>
            </w:r>
            <w:r>
              <w:t>ED ON</w:t>
            </w:r>
          </w:p>
        </w:tc>
      </w:tr>
      <w:tr w:rsidR="005E6C1E" w14:paraId="2BB1AED8" w14:textId="70269BFB" w:rsidTr="00421C2F">
        <w:tc>
          <w:tcPr>
            <w:tcW w:w="1438" w:type="dxa"/>
          </w:tcPr>
          <w:p w14:paraId="4BCC4DF6" w14:textId="722CFBA1" w:rsidR="005E6C1E" w:rsidRDefault="003B20C2" w:rsidP="00421C2F">
            <w:pPr>
              <w:jc w:val="center"/>
            </w:pPr>
            <w:r>
              <w:rPr>
                <w:rFonts w:hint="eastAsia"/>
              </w:rPr>
              <w:t>G</w:t>
            </w:r>
            <w:r>
              <w:t>reen</w:t>
            </w:r>
          </w:p>
        </w:tc>
        <w:tc>
          <w:tcPr>
            <w:tcW w:w="1418" w:type="dxa"/>
          </w:tcPr>
          <w:p w14:paraId="77D7C51C" w14:textId="08F82CCE" w:rsidR="005E6C1E" w:rsidRDefault="009313F1" w:rsidP="00421C2F">
            <w:pPr>
              <w:jc w:val="center"/>
            </w:pPr>
            <w:r>
              <w:t>ERROR</w:t>
            </w:r>
          </w:p>
        </w:tc>
        <w:tc>
          <w:tcPr>
            <w:tcW w:w="5760" w:type="dxa"/>
          </w:tcPr>
          <w:p w14:paraId="143AECD7" w14:textId="63655D3E" w:rsidR="005E6C1E" w:rsidRPr="00706993" w:rsidRDefault="008E03C7" w:rsidP="004D270E">
            <w:r w:rsidRPr="00706993">
              <w:t xml:space="preserve">LED blinks 10 times in </w:t>
            </w:r>
            <w:r w:rsidR="00535DE9">
              <w:t>3</w:t>
            </w:r>
            <w:r w:rsidR="00706993">
              <w:t>sec</w:t>
            </w:r>
          </w:p>
        </w:tc>
      </w:tr>
    </w:tbl>
    <w:p w14:paraId="33502A96" w14:textId="4397BCB9" w:rsidR="00DB39A1" w:rsidRDefault="00DB39A1" w:rsidP="00C86C4C"/>
    <w:p w14:paraId="2F2FE6D7" w14:textId="77777777" w:rsidR="00DB39A1" w:rsidRDefault="00DB39A1">
      <w:pPr>
        <w:widowControl/>
        <w:wordWrap/>
        <w:autoSpaceDE/>
        <w:autoSpaceDN/>
      </w:pPr>
      <w:r>
        <w:br w:type="page"/>
      </w:r>
    </w:p>
    <w:p w14:paraId="09F60A55" w14:textId="77777777" w:rsidR="00A9261B" w:rsidRPr="003A170C" w:rsidRDefault="00A9261B" w:rsidP="00A9261B">
      <w:pPr>
        <w:pStyle w:val="1"/>
        <w:rPr>
          <w:b/>
          <w:bCs/>
        </w:rPr>
      </w:pPr>
      <w:r w:rsidRPr="003A170C">
        <w:rPr>
          <w:rFonts w:hint="eastAsia"/>
          <w:b/>
          <w:bCs/>
        </w:rPr>
        <w:lastRenderedPageBreak/>
        <w:t>ADC</w:t>
      </w:r>
      <w:r w:rsidRPr="003A170C">
        <w:rPr>
          <w:b/>
          <w:bCs/>
        </w:rPr>
        <w:t xml:space="preserve"> </w:t>
      </w:r>
      <w:r w:rsidRPr="003A170C">
        <w:rPr>
          <w:rFonts w:hint="eastAsia"/>
          <w:b/>
          <w:bCs/>
        </w:rPr>
        <w:t xml:space="preserve">Handler구현 </w:t>
      </w:r>
      <w:r w:rsidRPr="003A170C">
        <w:rPr>
          <w:b/>
          <w:bCs/>
        </w:rPr>
        <w:t xml:space="preserve">– </w:t>
      </w:r>
      <w:r w:rsidRPr="003A170C">
        <w:rPr>
          <w:rFonts w:hint="eastAsia"/>
          <w:b/>
          <w:bCs/>
        </w:rPr>
        <w:t>ADC</w:t>
      </w:r>
      <w:r w:rsidRPr="003A170C">
        <w:rPr>
          <w:b/>
          <w:bCs/>
        </w:rPr>
        <w:t xml:space="preserve"> </w:t>
      </w:r>
      <w:r w:rsidRPr="003A170C">
        <w:rPr>
          <w:rFonts w:hint="eastAsia"/>
          <w:b/>
          <w:bCs/>
        </w:rPr>
        <w:t>FSM</w:t>
      </w:r>
    </w:p>
    <w:p w14:paraId="3EF712CE" w14:textId="77777777" w:rsidR="00A9261B" w:rsidRDefault="00A9261B" w:rsidP="00A9261B">
      <w:pPr>
        <w:pStyle w:val="a4"/>
        <w:ind w:leftChars="0" w:left="760"/>
        <w:rPr>
          <w:b/>
          <w:bCs/>
          <w:sz w:val="24"/>
          <w:szCs w:val="28"/>
        </w:rPr>
      </w:pPr>
    </w:p>
    <w:p w14:paraId="27993DF5" w14:textId="77777777" w:rsidR="00A9261B" w:rsidRPr="00E2703B" w:rsidRDefault="00A9261B" w:rsidP="00A9261B">
      <w:pPr>
        <w:pStyle w:val="2"/>
        <w:rPr>
          <w:rFonts w:hint="eastAsia"/>
          <w:b/>
          <w:bCs/>
        </w:rPr>
      </w:pPr>
      <w:r w:rsidRPr="00E2703B">
        <w:rPr>
          <w:rFonts w:hint="eastAsia"/>
          <w:b/>
          <w:bCs/>
        </w:rPr>
        <w:t>참고사항</w:t>
      </w:r>
    </w:p>
    <w:p w14:paraId="3CEAA0AB" w14:textId="77777777" w:rsidR="00A9261B" w:rsidRDefault="00A9261B" w:rsidP="00FA25B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ADC는 시스템과 마찬가지로 FSM으로 구현되었다.</w:t>
      </w:r>
      <w:r w:rsidRPr="006671DE">
        <w:t xml:space="preserve"> </w:t>
      </w:r>
      <w:r w:rsidRPr="006671DE">
        <w:rPr>
          <w:rFonts w:hint="eastAsia"/>
        </w:rPr>
        <w:t>ADC</w:t>
      </w:r>
      <w:r w:rsidRPr="006671DE">
        <w:t xml:space="preserve"> </w:t>
      </w:r>
      <w:r w:rsidRPr="006671DE">
        <w:rPr>
          <w:rFonts w:hint="eastAsia"/>
        </w:rPr>
        <w:t>Handler의 존재 의의는 ADC</w:t>
      </w:r>
      <w:r w:rsidRPr="006671DE">
        <w:t xml:space="preserve"> </w:t>
      </w:r>
      <w:r w:rsidRPr="006671DE">
        <w:rPr>
          <w:rFonts w:hint="eastAsia"/>
        </w:rPr>
        <w:t>FSM</w:t>
      </w:r>
      <w:r w:rsidRPr="006671DE">
        <w:t xml:space="preserve"> </w:t>
      </w:r>
      <w:r w:rsidRPr="006671DE">
        <w:rPr>
          <w:rFonts w:hint="eastAsia"/>
        </w:rPr>
        <w:t>상태가 변경될 때 업데이트를 하는데 의의가 있다.</w:t>
      </w:r>
    </w:p>
    <w:p w14:paraId="64B6A438" w14:textId="77777777" w:rsidR="00494D9E" w:rsidRPr="006671DE" w:rsidRDefault="00494D9E" w:rsidP="00494D9E">
      <w:pPr>
        <w:pStyle w:val="a4"/>
        <w:ind w:leftChars="0" w:left="760"/>
        <w:rPr>
          <w:rFonts w:hint="eastAsia"/>
        </w:rPr>
      </w:pPr>
    </w:p>
    <w:p w14:paraId="10229099" w14:textId="77777777" w:rsidR="00A9261B" w:rsidRDefault="00A9261B" w:rsidP="00FA25B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ADC는 2개의 채널을 사용하며 1개는 Step-up</w:t>
      </w:r>
      <w:r w:rsidRPr="006671DE">
        <w:t xml:space="preserve"> </w:t>
      </w:r>
      <w:r w:rsidRPr="006671DE">
        <w:rPr>
          <w:rFonts w:hint="eastAsia"/>
        </w:rPr>
        <w:t>1개는 Peak</w:t>
      </w:r>
      <w:r w:rsidRPr="006671DE">
        <w:t xml:space="preserve"> </w:t>
      </w:r>
      <w:r w:rsidRPr="006671DE">
        <w:rPr>
          <w:rFonts w:hint="eastAsia"/>
        </w:rPr>
        <w:t>Detection을 위해 사용한다.</w:t>
      </w:r>
    </w:p>
    <w:p w14:paraId="20B50422" w14:textId="77777777" w:rsidR="00494D9E" w:rsidRPr="006671DE" w:rsidRDefault="00494D9E" w:rsidP="00494D9E">
      <w:pPr>
        <w:pStyle w:val="a4"/>
        <w:ind w:leftChars="0" w:left="760"/>
        <w:rPr>
          <w:rFonts w:hint="eastAsia"/>
        </w:rPr>
      </w:pPr>
    </w:p>
    <w:p w14:paraId="1911F435" w14:textId="77777777" w:rsidR="00A9261B" w:rsidRDefault="00A9261B" w:rsidP="00FA25B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Step-up</w:t>
      </w:r>
      <w:r w:rsidRPr="006671DE">
        <w:t xml:space="preserve"> </w:t>
      </w:r>
      <w:r w:rsidRPr="006671DE">
        <w:rPr>
          <w:rFonts w:hint="eastAsia"/>
        </w:rPr>
        <w:t>관련 ADC는 FSM에 따라 동작을 하고 Peak</w:t>
      </w:r>
      <w:r w:rsidRPr="006671DE">
        <w:t xml:space="preserve"> </w:t>
      </w:r>
      <w:r w:rsidRPr="006671DE">
        <w:rPr>
          <w:rFonts w:hint="eastAsia"/>
        </w:rPr>
        <w:t>Detection은 타이머 이벤트에 따라 동작을 하게 된다.</w:t>
      </w:r>
    </w:p>
    <w:p w14:paraId="0A76AAFC" w14:textId="77777777" w:rsidR="00494D9E" w:rsidRPr="006671DE" w:rsidRDefault="00494D9E" w:rsidP="00494D9E">
      <w:pPr>
        <w:pStyle w:val="a4"/>
        <w:ind w:leftChars="0" w:left="760"/>
        <w:rPr>
          <w:rFonts w:hint="eastAsia"/>
        </w:rPr>
      </w:pPr>
    </w:p>
    <w:p w14:paraId="63FC3ED5" w14:textId="60601C66" w:rsidR="00B22733" w:rsidRDefault="00B22733" w:rsidP="00FA25B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>비고</w:t>
      </w:r>
      <w:r w:rsidRPr="006671DE">
        <w:t xml:space="preserve">: </w:t>
      </w:r>
      <w:r w:rsidRPr="006671DE">
        <w:rPr>
          <w:rFonts w:hint="eastAsia"/>
        </w:rPr>
        <w:t>A</w:t>
      </w:r>
      <w:r w:rsidRPr="006671DE">
        <w:t xml:space="preserve">DC </w:t>
      </w:r>
      <w:r w:rsidR="00B80B72" w:rsidRPr="006671DE">
        <w:t xml:space="preserve">DMA </w:t>
      </w:r>
      <w:r w:rsidRPr="006671DE">
        <w:t xml:space="preserve">Conversion </w:t>
      </w:r>
      <w:r w:rsidRPr="006671DE">
        <w:rPr>
          <w:rFonts w:hint="eastAsia"/>
        </w:rPr>
        <w:t xml:space="preserve">시간은 </w:t>
      </w:r>
      <w:r w:rsidRPr="006671DE">
        <w:t>20</w:t>
      </w:r>
      <w:r w:rsidRPr="006671DE">
        <w:rPr>
          <w:rFonts w:hint="eastAsia"/>
        </w:rPr>
        <w:t>u</w:t>
      </w:r>
      <w:r w:rsidRPr="006671DE">
        <w:t>s</w:t>
      </w:r>
      <w:r w:rsidRPr="006671DE">
        <w:rPr>
          <w:rFonts w:hint="eastAsia"/>
        </w:rPr>
        <w:t>가 채 되지 않습니다</w:t>
      </w:r>
      <w:r w:rsidR="00494D9E">
        <w:t>.</w:t>
      </w:r>
    </w:p>
    <w:p w14:paraId="27DA1EBE" w14:textId="77777777" w:rsidR="00494D9E" w:rsidRPr="006671DE" w:rsidRDefault="00494D9E" w:rsidP="00494D9E">
      <w:pPr>
        <w:pStyle w:val="a4"/>
        <w:ind w:leftChars="0" w:left="760"/>
        <w:rPr>
          <w:rFonts w:hint="eastAsia"/>
        </w:rPr>
      </w:pPr>
    </w:p>
    <w:p w14:paraId="5073F8F2" w14:textId="43CE066C" w:rsidR="00301FCC" w:rsidRDefault="00301FCC" w:rsidP="00FA25BB">
      <w:pPr>
        <w:pStyle w:val="a4"/>
        <w:numPr>
          <w:ilvl w:val="0"/>
          <w:numId w:val="17"/>
        </w:numPr>
        <w:ind w:leftChars="0"/>
      </w:pPr>
      <w:r w:rsidRPr="006671DE">
        <w:rPr>
          <w:rFonts w:hint="eastAsia"/>
        </w:rPr>
        <w:t xml:space="preserve">설정한 값에 따라 </w:t>
      </w:r>
      <w:r w:rsidR="009F0EAB" w:rsidRPr="006671DE">
        <w:rPr>
          <w:rFonts w:hint="eastAsia"/>
        </w:rPr>
        <w:t xml:space="preserve">채널 </w:t>
      </w:r>
      <w:r w:rsidR="009F0EAB" w:rsidRPr="006671DE">
        <w:t>1</w:t>
      </w:r>
      <w:r w:rsidR="009F0EAB" w:rsidRPr="006671DE">
        <w:rPr>
          <w:rFonts w:hint="eastAsia"/>
        </w:rPr>
        <w:t xml:space="preserve">의 </w:t>
      </w:r>
      <w:r w:rsidRPr="006671DE">
        <w:t>ADC DM</w:t>
      </w:r>
      <w:r w:rsidR="006B7DB2" w:rsidRPr="006671DE">
        <w:rPr>
          <w:rFonts w:hint="eastAsia"/>
        </w:rPr>
        <w:t xml:space="preserve">A는 시작하면 </w:t>
      </w:r>
      <w:r w:rsidR="00090EB4" w:rsidRPr="006671DE">
        <w:rPr>
          <w:rFonts w:hint="eastAsia"/>
        </w:rPr>
        <w:t>연속적으로 읽는</w:t>
      </w:r>
      <w:r w:rsidR="00397BBE" w:rsidRPr="006671DE">
        <w:rPr>
          <w:rFonts w:hint="eastAsia"/>
        </w:rPr>
        <w:t xml:space="preserve"> </w:t>
      </w:r>
      <w:r w:rsidR="002B78E7" w:rsidRPr="006671DE">
        <w:rPr>
          <w:rFonts w:hint="eastAsia"/>
        </w:rPr>
        <w:t>것이</w:t>
      </w:r>
      <w:r w:rsidR="00090EB4" w:rsidRPr="006671DE">
        <w:rPr>
          <w:rFonts w:hint="eastAsia"/>
        </w:rPr>
        <w:t xml:space="preserve"> 아닌 </w:t>
      </w:r>
      <w:r w:rsidR="00090EB4" w:rsidRPr="006671DE">
        <w:t xml:space="preserve">ADC Conversion </w:t>
      </w:r>
      <w:r w:rsidR="00090EB4" w:rsidRPr="006671DE">
        <w:rPr>
          <w:rFonts w:hint="eastAsia"/>
        </w:rPr>
        <w:t xml:space="preserve">할 때 마다 </w:t>
      </w:r>
      <w:r w:rsidR="00225DD1" w:rsidRPr="006671DE">
        <w:rPr>
          <w:rFonts w:hint="eastAsia"/>
        </w:rPr>
        <w:t>코드에서 설정한 버퍼 크기만큼</w:t>
      </w:r>
      <w:r w:rsidR="00E54D91" w:rsidRPr="006671DE">
        <w:rPr>
          <w:rFonts w:hint="eastAsia"/>
        </w:rPr>
        <w:t xml:space="preserve"> </w:t>
      </w:r>
      <w:r w:rsidR="00090EB4" w:rsidRPr="006671DE">
        <w:rPr>
          <w:rFonts w:hint="eastAsia"/>
        </w:rPr>
        <w:t>읽어 들입니다.</w:t>
      </w:r>
    </w:p>
    <w:p w14:paraId="42137332" w14:textId="77777777" w:rsidR="00494D9E" w:rsidRPr="006671DE" w:rsidRDefault="00494D9E" w:rsidP="00494D9E">
      <w:pPr>
        <w:pStyle w:val="a4"/>
        <w:ind w:leftChars="0" w:left="760"/>
        <w:rPr>
          <w:rFonts w:hint="eastAsia"/>
        </w:rPr>
      </w:pPr>
    </w:p>
    <w:p w14:paraId="7A8A1029" w14:textId="0EA917B7" w:rsidR="00E0619D" w:rsidRDefault="003D1CE0" w:rsidP="00AC42E1">
      <w:pPr>
        <w:pStyle w:val="a4"/>
        <w:numPr>
          <w:ilvl w:val="0"/>
          <w:numId w:val="17"/>
        </w:numPr>
        <w:ind w:leftChars="0"/>
        <w:rPr>
          <w:rFonts w:hint="eastAsia"/>
        </w:rPr>
      </w:pPr>
      <w:r>
        <w:rPr>
          <w:rFonts w:hint="eastAsia"/>
        </w:rPr>
        <w:t xml:space="preserve">설정한 값에 따라 </w:t>
      </w:r>
      <w:r w:rsidR="006671DE">
        <w:rPr>
          <w:rFonts w:hint="eastAsia"/>
        </w:rPr>
        <w:t xml:space="preserve">채널 </w:t>
      </w:r>
      <w:r w:rsidR="006671DE">
        <w:t>2</w:t>
      </w:r>
      <w:r w:rsidR="006671DE">
        <w:rPr>
          <w:rFonts w:hint="eastAsia"/>
        </w:rPr>
        <w:t>의 A</w:t>
      </w:r>
      <w:r w:rsidR="006671DE">
        <w:t>DC</w:t>
      </w:r>
      <w:r w:rsidR="006F1E95">
        <w:t xml:space="preserve"> </w:t>
      </w:r>
      <w:r w:rsidR="006F1E95">
        <w:rPr>
          <w:rFonts w:hint="eastAsia"/>
        </w:rPr>
        <w:t>D</w:t>
      </w:r>
      <w:r w:rsidR="006F1E95">
        <w:t>MA</w:t>
      </w:r>
      <w:r w:rsidR="006F1E95">
        <w:rPr>
          <w:rFonts w:hint="eastAsia"/>
        </w:rPr>
        <w:t xml:space="preserve">는 </w:t>
      </w:r>
      <w:r w:rsidR="008971D7">
        <w:rPr>
          <w:rFonts w:hint="eastAsia"/>
        </w:rPr>
        <w:t>타이머 주기마다</w:t>
      </w:r>
      <w:r w:rsidR="00D05EFB">
        <w:rPr>
          <w:rFonts w:hint="eastAsia"/>
        </w:rPr>
        <w:t xml:space="preserve"> </w:t>
      </w:r>
      <w:r w:rsidR="00D05EFB">
        <w:t>Conversion</w:t>
      </w:r>
      <w:r w:rsidR="00D05EFB">
        <w:rPr>
          <w:rFonts w:hint="eastAsia"/>
        </w:rPr>
        <w:t>을 하여</w:t>
      </w:r>
      <w:r w:rsidR="008971D7">
        <w:rPr>
          <w:rFonts w:hint="eastAsia"/>
        </w:rPr>
        <w:t xml:space="preserve"> </w:t>
      </w:r>
      <w:r w:rsidR="00D05EFB">
        <w:rPr>
          <w:rFonts w:hint="eastAsia"/>
        </w:rPr>
        <w:t>연</w:t>
      </w:r>
      <w:r w:rsidR="008971D7">
        <w:rPr>
          <w:rFonts w:hint="eastAsia"/>
        </w:rPr>
        <w:t xml:space="preserve">속적으로 </w:t>
      </w:r>
      <w:r w:rsidR="00B56A20">
        <w:t>ADC</w:t>
      </w:r>
      <w:r w:rsidR="00B56A20">
        <w:rPr>
          <w:rFonts w:hint="eastAsia"/>
        </w:rPr>
        <w:t xml:space="preserve">를 </w:t>
      </w:r>
      <w:r w:rsidR="008971D7">
        <w:rPr>
          <w:rFonts w:hint="eastAsia"/>
        </w:rPr>
        <w:t>읽어 들입니다</w:t>
      </w:r>
      <w:r w:rsidR="00E0619D">
        <w:rPr>
          <w:rFonts w:hint="eastAsia"/>
        </w:rPr>
        <w:t>.</w:t>
      </w:r>
      <w:r w:rsidR="00E0619D">
        <w:t xml:space="preserve"> </w:t>
      </w:r>
      <w:r w:rsidR="004B56F0">
        <w:rPr>
          <w:rFonts w:hint="eastAsia"/>
        </w:rPr>
        <w:t xml:space="preserve">해당하는 타이머를 시작할 때 같이 </w:t>
      </w:r>
      <w:r w:rsidR="004B56F0">
        <w:t xml:space="preserve">Conversion </w:t>
      </w:r>
      <w:r w:rsidR="004B56F0">
        <w:rPr>
          <w:rFonts w:hint="eastAsia"/>
        </w:rPr>
        <w:t>해주면 됩니다.</w:t>
      </w:r>
    </w:p>
    <w:p w14:paraId="138CA009" w14:textId="77777777" w:rsidR="00DD097F" w:rsidRDefault="00DD097F" w:rsidP="00DD097F"/>
    <w:p w14:paraId="00FEDA5D" w14:textId="4C0BCBF8" w:rsidR="00DD097F" w:rsidRDefault="00DD097F">
      <w:pPr>
        <w:widowControl/>
        <w:wordWrap/>
        <w:autoSpaceDE/>
        <w:autoSpaceDN/>
      </w:pPr>
      <w:r>
        <w:br w:type="page"/>
      </w:r>
    </w:p>
    <w:p w14:paraId="00A14410" w14:textId="77777777" w:rsidR="00A9261B" w:rsidRPr="000F1FA3" w:rsidRDefault="00A9261B" w:rsidP="00A9261B">
      <w:pPr>
        <w:pStyle w:val="2"/>
        <w:rPr>
          <w:b/>
          <w:bCs/>
        </w:rPr>
      </w:pPr>
      <w:r w:rsidRPr="000F1FA3">
        <w:rPr>
          <w:rFonts w:hint="eastAsia"/>
          <w:b/>
          <w:bCs/>
        </w:rPr>
        <w:lastRenderedPageBreak/>
        <w:t>설정 값</w:t>
      </w:r>
    </w:p>
    <w:p w14:paraId="45BCD169" w14:textId="77777777" w:rsidR="00A9261B" w:rsidRPr="00B0346F" w:rsidRDefault="00A9261B" w:rsidP="00FA25BB">
      <w:pPr>
        <w:pStyle w:val="a4"/>
        <w:numPr>
          <w:ilvl w:val="0"/>
          <w:numId w:val="18"/>
        </w:numPr>
        <w:ind w:leftChars="0"/>
        <w:rPr>
          <w:b/>
          <w:bCs/>
        </w:rPr>
      </w:pPr>
      <w:r w:rsidRPr="00B0346F">
        <w:rPr>
          <w:rFonts w:hint="eastAsia"/>
          <w:b/>
          <w:bCs/>
        </w:rPr>
        <w:t>ADC</w:t>
      </w:r>
      <w:r w:rsidRPr="00B0346F">
        <w:rPr>
          <w:b/>
          <w:bCs/>
        </w:rPr>
        <w:t xml:space="preserve"> </w:t>
      </w:r>
      <w:r w:rsidRPr="00B0346F">
        <w:rPr>
          <w:rFonts w:hint="eastAsia"/>
          <w:b/>
          <w:bCs/>
        </w:rPr>
        <w:t>1채널 파라미터</w:t>
      </w:r>
      <w:r w:rsidRPr="00A07E21">
        <w:drawing>
          <wp:inline distT="0" distB="0" distL="0" distR="0" wp14:anchorId="67EA1264" wp14:editId="0BB9D9EC">
            <wp:extent cx="4876800" cy="4853026"/>
            <wp:effectExtent l="0" t="0" r="0" b="5080"/>
            <wp:docPr id="1" name="그림 1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그림 1" descr="텍스트이(가) 표시된 사진&#10;&#10;자동 생성된 설명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82155" cy="485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B0C07" w14:textId="77777777" w:rsidR="00BC1100" w:rsidRDefault="00BC1100" w:rsidP="00BC1100">
      <w:pPr>
        <w:rPr>
          <w:b/>
          <w:bCs/>
        </w:rPr>
      </w:pPr>
    </w:p>
    <w:p w14:paraId="11B61CAC" w14:textId="77777777" w:rsidR="00BC1100" w:rsidRPr="00BC1100" w:rsidRDefault="00BC1100" w:rsidP="00BC1100">
      <w:pPr>
        <w:rPr>
          <w:rFonts w:hint="eastAsia"/>
          <w:b/>
          <w:bCs/>
        </w:rPr>
      </w:pPr>
    </w:p>
    <w:p w14:paraId="47F8296D" w14:textId="7679F077" w:rsidR="00A9261B" w:rsidRDefault="00A9261B" w:rsidP="00FA25BB">
      <w:pPr>
        <w:pStyle w:val="a4"/>
        <w:numPr>
          <w:ilvl w:val="0"/>
          <w:numId w:val="18"/>
        </w:numPr>
        <w:ind w:leftChars="0"/>
        <w:rPr>
          <w:b/>
          <w:bCs/>
        </w:rPr>
      </w:pPr>
      <w:r w:rsidRPr="000767EF">
        <w:rPr>
          <w:rFonts w:hint="eastAsia"/>
          <w:b/>
          <w:bCs/>
        </w:rPr>
        <w:t>ADC</w:t>
      </w:r>
      <w:r w:rsidRPr="000767EF">
        <w:rPr>
          <w:b/>
          <w:bCs/>
        </w:rPr>
        <w:t xml:space="preserve"> </w:t>
      </w:r>
      <w:r w:rsidRPr="000767EF">
        <w:rPr>
          <w:rFonts w:hint="eastAsia"/>
          <w:b/>
          <w:bCs/>
        </w:rPr>
        <w:t>1채널 NVIC</w:t>
      </w:r>
    </w:p>
    <w:p w14:paraId="165A157D" w14:textId="77777777" w:rsidR="00A9261B" w:rsidRPr="00B0346F" w:rsidRDefault="00A9261B" w:rsidP="00A9261B">
      <w:pPr>
        <w:rPr>
          <w:rFonts w:hint="eastAsia"/>
          <w:b/>
          <w:bCs/>
        </w:rPr>
      </w:pPr>
      <w:r w:rsidRPr="0021562B">
        <w:rPr>
          <w:b/>
          <w:bCs/>
        </w:rPr>
        <w:drawing>
          <wp:inline distT="0" distB="0" distL="0" distR="0" wp14:anchorId="6DE2F6CD" wp14:editId="5E61F8BE">
            <wp:extent cx="5731510" cy="1050925"/>
            <wp:effectExtent l="0" t="0" r="2540" b="0"/>
            <wp:docPr id="6" name="그림 6" descr="테이블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그림 6" descr="테이블이(가) 표시된 사진&#10;&#10;자동 생성된 설명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71C8D" w14:textId="42DC4D2A" w:rsidR="000D39D4" w:rsidRDefault="000D39D4">
      <w:pPr>
        <w:widowControl/>
        <w:wordWrap/>
        <w:autoSpaceDE/>
        <w:autoSpaceDN/>
        <w:rPr>
          <w:rFonts w:ascii="맑은 고딕" w:eastAsia="맑은 고딕" w:hAnsi="맑은 고딕" w:cs="Times New Roman"/>
          <w:b/>
          <w:bCs/>
        </w:rPr>
      </w:pPr>
      <w:r>
        <w:rPr>
          <w:rFonts w:ascii="맑은 고딕" w:eastAsia="맑은 고딕" w:hAnsi="맑은 고딕" w:cs="Times New Roman"/>
          <w:b/>
          <w:bCs/>
        </w:rPr>
        <w:br w:type="page"/>
      </w:r>
    </w:p>
    <w:p w14:paraId="5B0F1347" w14:textId="77777777" w:rsidR="00A9261B" w:rsidRDefault="00A9261B" w:rsidP="00FA25BB">
      <w:pPr>
        <w:pStyle w:val="a4"/>
        <w:numPr>
          <w:ilvl w:val="0"/>
          <w:numId w:val="18"/>
        </w:numPr>
        <w:ind w:leftChars="0"/>
        <w:rPr>
          <w:b/>
          <w:bCs/>
        </w:rPr>
      </w:pPr>
      <w:r>
        <w:rPr>
          <w:rFonts w:hint="eastAsia"/>
          <w:b/>
          <w:bCs/>
        </w:rPr>
        <w:lastRenderedPageBreak/>
        <w:t>ADC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채널 DMA</w:t>
      </w:r>
    </w:p>
    <w:p w14:paraId="6C6384A0" w14:textId="77777777" w:rsidR="00A9261B" w:rsidRDefault="00A9261B" w:rsidP="00A9261B">
      <w:pPr>
        <w:rPr>
          <w:rFonts w:hint="eastAsia"/>
        </w:rPr>
      </w:pPr>
      <w:r w:rsidRPr="0097308A">
        <w:drawing>
          <wp:inline distT="0" distB="0" distL="0" distR="0" wp14:anchorId="585D7A44" wp14:editId="6CBE06EB">
            <wp:extent cx="4269740" cy="2200152"/>
            <wp:effectExtent l="0" t="0" r="0" b="0"/>
            <wp:docPr id="4" name="그림 4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그림 4" descr="텍스트이(가) 표시된 사진&#10;&#10;자동 생성된 설명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4059" cy="220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3D54D" w14:textId="4471929C" w:rsidR="00A9261B" w:rsidRDefault="00A9261B" w:rsidP="00A9261B">
      <w:pPr>
        <w:widowControl/>
        <w:wordWrap/>
        <w:autoSpaceDE/>
        <w:autoSpaceDN/>
      </w:pPr>
    </w:p>
    <w:p w14:paraId="248F6938" w14:textId="11D4B1D6" w:rsidR="00A9261B" w:rsidRPr="00DC4E2D" w:rsidRDefault="00A9261B" w:rsidP="00193ECD">
      <w:pPr>
        <w:pStyle w:val="a4"/>
        <w:numPr>
          <w:ilvl w:val="0"/>
          <w:numId w:val="5"/>
        </w:numPr>
        <w:ind w:leftChars="0"/>
        <w:rPr>
          <w:rFonts w:hint="eastAsia"/>
        </w:rPr>
      </w:pPr>
      <w:r w:rsidRPr="00FA129A">
        <w:rPr>
          <w:rFonts w:hint="eastAsia"/>
          <w:b/>
          <w:bCs/>
        </w:rPr>
        <w:t>ADC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2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채널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-</w:t>
      </w:r>
      <w:r w:rsidRPr="00FA129A">
        <w:rPr>
          <w:b/>
          <w:bCs/>
        </w:rPr>
        <w:t xml:space="preserve"> </w:t>
      </w:r>
      <w:r w:rsidRPr="00FA129A">
        <w:rPr>
          <w:rFonts w:hint="eastAsia"/>
          <w:b/>
          <w:bCs/>
        </w:rPr>
        <w:t>TRGO</w:t>
      </w:r>
      <w:r>
        <w:rPr>
          <w:rFonts w:hint="eastAsia"/>
          <w:noProof/>
        </w:rPr>
        <w:drawing>
          <wp:inline distT="0" distB="0" distL="0" distR="0" wp14:anchorId="49CEE285" wp14:editId="02149A44">
            <wp:extent cx="4936528" cy="5151756"/>
            <wp:effectExtent l="0" t="0" r="0" b="0"/>
            <wp:docPr id="7" name="그림 7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그림 7" descr="텍스트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8086" cy="5153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44969" w14:textId="77777777" w:rsidR="00A9261B" w:rsidRDefault="00A9261B" w:rsidP="00A9261B">
      <w:pPr>
        <w:widowControl/>
        <w:wordWrap/>
        <w:autoSpaceDE/>
        <w:autoSpaceDN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1번 채널과 그 외 나머지는 같다.</w:t>
      </w:r>
    </w:p>
    <w:p w14:paraId="0141003D" w14:textId="77777777" w:rsidR="00A9261B" w:rsidRDefault="00A9261B" w:rsidP="00FA25BB">
      <w:pPr>
        <w:pStyle w:val="a4"/>
        <w:numPr>
          <w:ilvl w:val="0"/>
          <w:numId w:val="5"/>
        </w:numPr>
        <w:ind w:leftChars="0"/>
        <w:rPr>
          <w:b/>
          <w:bCs/>
        </w:rPr>
      </w:pPr>
      <w:r w:rsidRPr="00D00B0A">
        <w:rPr>
          <w:rFonts w:hint="eastAsia"/>
          <w:b/>
          <w:bCs/>
        </w:rPr>
        <w:lastRenderedPageBreak/>
        <w:t>ADC</w:t>
      </w:r>
      <w:r w:rsidRPr="00D00B0A">
        <w:rPr>
          <w:b/>
          <w:bCs/>
        </w:rPr>
        <w:t xml:space="preserve"> </w:t>
      </w:r>
      <w:r w:rsidRPr="00D00B0A">
        <w:rPr>
          <w:rFonts w:hint="eastAsia"/>
          <w:b/>
          <w:bCs/>
        </w:rPr>
        <w:t>2</w:t>
      </w:r>
      <w:r w:rsidRPr="00D00B0A">
        <w:rPr>
          <w:b/>
          <w:bCs/>
        </w:rPr>
        <w:t xml:space="preserve"> </w:t>
      </w:r>
      <w:r w:rsidRPr="00D00B0A">
        <w:rPr>
          <w:rFonts w:hint="eastAsia"/>
          <w:b/>
          <w:bCs/>
        </w:rPr>
        <w:t>채널</w:t>
      </w:r>
      <w:r>
        <w:rPr>
          <w:b/>
          <w:bCs/>
        </w:rPr>
        <w:t xml:space="preserve"> – </w:t>
      </w:r>
      <w:r>
        <w:rPr>
          <w:rFonts w:hint="eastAsia"/>
          <w:b/>
          <w:bCs/>
        </w:rPr>
        <w:t>TRGO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타이머</w:t>
      </w:r>
    </w:p>
    <w:p w14:paraId="35B2D564" w14:textId="77777777" w:rsidR="00A9261B" w:rsidRPr="00290BBB" w:rsidRDefault="00A9261B" w:rsidP="00A9261B">
      <w:pPr>
        <w:rPr>
          <w:rFonts w:hint="eastAsia"/>
          <w:b/>
          <w:bCs/>
        </w:rPr>
      </w:pPr>
      <w:r w:rsidRPr="00290BBB">
        <w:rPr>
          <w:b/>
          <w:bCs/>
        </w:rPr>
        <w:drawing>
          <wp:inline distT="0" distB="0" distL="0" distR="0" wp14:anchorId="21E68ADA" wp14:editId="57AFD41D">
            <wp:extent cx="5731510" cy="724535"/>
            <wp:effectExtent l="0" t="0" r="2540" b="0"/>
            <wp:docPr id="8" name="그림 8" descr="텍스트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그림 8" descr="텍스트이(가) 표시된 사진&#10;&#10;자동 생성된 설명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2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11DC5" w14:textId="77777777" w:rsidR="00A9261B" w:rsidRDefault="00A9261B" w:rsidP="00A9261B">
      <w:pPr>
        <w:widowControl/>
        <w:wordWrap/>
        <w:autoSpaceDE/>
        <w:autoSpaceDN/>
      </w:pPr>
      <w:r>
        <w:rPr>
          <w:rFonts w:hint="eastAsia"/>
        </w:rPr>
        <w:t>타이머에서 Trigger</w:t>
      </w:r>
      <w:r>
        <w:t xml:space="preserve"> </w:t>
      </w:r>
      <w:r>
        <w:rPr>
          <w:rFonts w:hint="eastAsia"/>
        </w:rPr>
        <w:t>Event</w:t>
      </w:r>
      <w:r>
        <w:t xml:space="preserve"> </w:t>
      </w:r>
      <w:r>
        <w:rPr>
          <w:rFonts w:hint="eastAsia"/>
        </w:rPr>
        <w:t>Selection</w:t>
      </w:r>
      <w:r>
        <w:t xml:space="preserve"> </w:t>
      </w:r>
      <w:r>
        <w:rPr>
          <w:rFonts w:hint="eastAsia"/>
        </w:rPr>
        <w:t>TRGO를 해당하는 타이머에서 활성화한다.</w:t>
      </w:r>
    </w:p>
    <w:p w14:paraId="2DCFD59A" w14:textId="77777777" w:rsidR="00A9261B" w:rsidRDefault="00A9261B" w:rsidP="00A9261B">
      <w:pPr>
        <w:widowControl/>
        <w:wordWrap/>
        <w:autoSpaceDE/>
        <w:autoSpaceDN/>
      </w:pPr>
      <w:r>
        <w:rPr>
          <w:rFonts w:hint="eastAsia"/>
        </w:rPr>
        <w:t>이리 하면 타이머 관련 이벤트가 있을 때 마다 ADC</w:t>
      </w:r>
      <w:r>
        <w:t xml:space="preserve"> </w:t>
      </w:r>
      <w:r>
        <w:rPr>
          <w:rFonts w:hint="eastAsia"/>
        </w:rPr>
        <w:t>Conversion을 하게 된다.</w:t>
      </w:r>
    </w:p>
    <w:p w14:paraId="3BFEEB0C" w14:textId="77777777" w:rsidR="00D91376" w:rsidRDefault="00D91376" w:rsidP="00A9261B">
      <w:pPr>
        <w:widowControl/>
        <w:wordWrap/>
        <w:autoSpaceDE/>
        <w:autoSpaceDN/>
      </w:pPr>
    </w:p>
    <w:p w14:paraId="1B34FBFA" w14:textId="77777777" w:rsidR="00A9261B" w:rsidRDefault="00A9261B" w:rsidP="00A9261B">
      <w:pPr>
        <w:pStyle w:val="2"/>
        <w:rPr>
          <w:rFonts w:hint="eastAsia"/>
          <w:b/>
          <w:bCs/>
        </w:rPr>
      </w:pPr>
      <w:r>
        <w:rPr>
          <w:rFonts w:hint="eastAsia"/>
          <w:b/>
          <w:bCs/>
        </w:rPr>
        <w:t>ADC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FSM</w:t>
      </w:r>
    </w:p>
    <w:p w14:paraId="5AB362BC" w14:textId="53F6C715" w:rsidR="00A9261B" w:rsidRDefault="00A9261B" w:rsidP="00A9261B"/>
    <w:p w14:paraId="2EDFB9FD" w14:textId="51A32F87" w:rsidR="00A9261B" w:rsidRDefault="00D91376" w:rsidP="00A9261B">
      <w:r>
        <w:rPr>
          <w:rFonts w:hint="eastAsia"/>
          <w:noProof/>
        </w:rPr>
        <w:object w:dxaOrig="1440" w:dyaOrig="1440" w14:anchorId="79C2DE83">
          <v:shape id="_x0000_s2076" type="#_x0000_t75" style="position:absolute;left:0;text-align:left;margin-left:59pt;margin-top:3.85pt;width:370.3pt;height:436.2pt;z-index:-251632128;mso-position-horizontal-relative:text;mso-position-vertical-relative:text">
            <v:imagedata r:id="rId26" o:title=""/>
          </v:shape>
          <o:OLEObject Type="Embed" ProgID="Visio.Drawing.15" ShapeID="_x0000_s2076" DrawAspect="Content" ObjectID="_1731769323" r:id="rId27"/>
        </w:object>
      </w:r>
    </w:p>
    <w:p w14:paraId="57EEE3C5" w14:textId="77777777" w:rsidR="00A9261B" w:rsidRDefault="00A9261B" w:rsidP="00A9261B"/>
    <w:p w14:paraId="02A4D3A3" w14:textId="769F2033" w:rsidR="00A9261B" w:rsidRDefault="00A9261B" w:rsidP="00A9261B"/>
    <w:p w14:paraId="0857CA3E" w14:textId="77777777" w:rsidR="00A9261B" w:rsidRDefault="00A9261B" w:rsidP="00A9261B"/>
    <w:p w14:paraId="2AF65E94" w14:textId="77777777" w:rsidR="00A9261B" w:rsidRDefault="00A9261B" w:rsidP="00A9261B"/>
    <w:p w14:paraId="48972B1F" w14:textId="77777777" w:rsidR="00A9261B" w:rsidRDefault="00A9261B" w:rsidP="00A9261B"/>
    <w:p w14:paraId="6A5E2D45" w14:textId="77777777" w:rsidR="00A9261B" w:rsidRDefault="00A9261B" w:rsidP="00A9261B"/>
    <w:p w14:paraId="39FBB2E4" w14:textId="77777777" w:rsidR="00A9261B" w:rsidRDefault="00A9261B" w:rsidP="00A9261B"/>
    <w:p w14:paraId="080AB437" w14:textId="77777777" w:rsidR="00A9261B" w:rsidRDefault="00A9261B" w:rsidP="00A9261B"/>
    <w:p w14:paraId="1DB05E3A" w14:textId="77777777" w:rsidR="00A9261B" w:rsidRDefault="00A9261B" w:rsidP="00A9261B"/>
    <w:p w14:paraId="121B8C0C" w14:textId="77777777" w:rsidR="00A9261B" w:rsidRDefault="00A9261B" w:rsidP="00A9261B"/>
    <w:p w14:paraId="45D86BF2" w14:textId="77777777" w:rsidR="00A9261B" w:rsidRDefault="00A9261B" w:rsidP="00A9261B"/>
    <w:p w14:paraId="1AB1F69D" w14:textId="77777777" w:rsidR="00A9261B" w:rsidRDefault="00A9261B" w:rsidP="00A9261B"/>
    <w:p w14:paraId="384E9464" w14:textId="77777777" w:rsidR="00A9261B" w:rsidRDefault="00A9261B" w:rsidP="00A9261B"/>
    <w:p w14:paraId="399F9260" w14:textId="77777777" w:rsidR="00A9261B" w:rsidRDefault="00A9261B" w:rsidP="00A9261B"/>
    <w:p w14:paraId="39BF42BE" w14:textId="77777777" w:rsidR="00A9261B" w:rsidRDefault="00A9261B" w:rsidP="00A9261B"/>
    <w:p w14:paraId="79705301" w14:textId="77777777" w:rsidR="00A9261B" w:rsidRDefault="00A9261B" w:rsidP="00A9261B"/>
    <w:p w14:paraId="652D415A" w14:textId="77777777" w:rsidR="00A9261B" w:rsidRDefault="00A9261B" w:rsidP="00A9261B"/>
    <w:p w14:paraId="1430FA6E" w14:textId="77777777" w:rsidR="00A9261B" w:rsidRDefault="00A9261B" w:rsidP="00FA25BB">
      <w:pPr>
        <w:pStyle w:val="a4"/>
        <w:numPr>
          <w:ilvl w:val="0"/>
          <w:numId w:val="14"/>
        </w:numPr>
        <w:ind w:leftChars="0"/>
      </w:pPr>
      <w:r>
        <w:br w:type="page"/>
      </w:r>
      <w:r>
        <w:rPr>
          <w:rFonts w:hint="eastAsia"/>
        </w:rPr>
        <w:lastRenderedPageBreak/>
        <w:t>ADC</w:t>
      </w:r>
      <w:r>
        <w:t xml:space="preserve"> </w:t>
      </w: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</w:t>
      </w:r>
    </w:p>
    <w:p w14:paraId="3604148B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시스템에서 전원을 넣고 넘어오는 상태다.</w:t>
      </w:r>
    </w:p>
    <w:p w14:paraId="5594F661" w14:textId="77777777" w:rsidR="00A9261B" w:rsidRDefault="00A9261B" w:rsidP="00A9261B"/>
    <w:p w14:paraId="4EBCD7EE" w14:textId="77777777" w:rsidR="00A9261B" w:rsidRDefault="00A9261B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 I</w:t>
      </w:r>
      <w:r>
        <w:t xml:space="preserve">DLE </w:t>
      </w:r>
      <w:r>
        <w:rPr>
          <w:rFonts w:hint="eastAsia"/>
        </w:rPr>
        <w:t>상태</w:t>
      </w:r>
    </w:p>
    <w:p w14:paraId="3DB4A67E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I</w:t>
      </w:r>
      <w:r>
        <w:t xml:space="preserve">NIT </w:t>
      </w:r>
      <w:r>
        <w:rPr>
          <w:rFonts w:hint="eastAsia"/>
        </w:rPr>
        <w:t>상태가 끝나고 아무것도 하지 않는 상태다.</w:t>
      </w:r>
      <w:r>
        <w:t xml:space="preserve"> </w:t>
      </w:r>
    </w:p>
    <w:p w14:paraId="5664123A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 xml:space="preserve">ART </w:t>
      </w:r>
      <w:r>
        <w:rPr>
          <w:rFonts w:hint="eastAsia"/>
        </w:rPr>
        <w:t>시작 커맨드로 R</w:t>
      </w:r>
      <w:r>
        <w:t xml:space="preserve">UN </w:t>
      </w:r>
      <w:r>
        <w:rPr>
          <w:rFonts w:hint="eastAsia"/>
        </w:rPr>
        <w:t>상태에 진입할 수 있다.</w:t>
      </w:r>
    </w:p>
    <w:p w14:paraId="581C2ED5" w14:textId="77777777" w:rsidR="00A9261B" w:rsidRDefault="00A9261B" w:rsidP="00A9261B">
      <w:pPr>
        <w:widowControl/>
        <w:wordWrap/>
        <w:autoSpaceDE/>
        <w:autoSpaceDN/>
      </w:pPr>
    </w:p>
    <w:p w14:paraId="4C3D9392" w14:textId="77777777" w:rsidR="00A9261B" w:rsidRDefault="00A9261B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R</w:t>
      </w:r>
      <w:r>
        <w:t xml:space="preserve">UN </w:t>
      </w:r>
      <w:r>
        <w:rPr>
          <w:rFonts w:hint="eastAsia"/>
        </w:rPr>
        <w:t>상태</w:t>
      </w:r>
    </w:p>
    <w:p w14:paraId="71531AFB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자극 파형이 나오는 상태다.</w:t>
      </w:r>
    </w:p>
    <w:p w14:paraId="1C3F1250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버튼 입력 이벤트 또는 U</w:t>
      </w:r>
      <w:r>
        <w:t>ART</w:t>
      </w:r>
      <w:r>
        <w:rPr>
          <w:rFonts w:hint="eastAsia"/>
        </w:rPr>
        <w:t xml:space="preserve"> 정지 명령어로 AD</w:t>
      </w:r>
      <w:r>
        <w:t xml:space="preserve"> IDLE </w:t>
      </w:r>
      <w:r>
        <w:rPr>
          <w:rFonts w:hint="eastAsia"/>
        </w:rPr>
        <w:t>상태에 진입할 수 있다.</w:t>
      </w:r>
    </w:p>
    <w:p w14:paraId="3AAE35BE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또한 ADC를 Conversion을 하면 ADC</w:t>
      </w:r>
      <w:r>
        <w:t xml:space="preserve"> </w:t>
      </w:r>
      <w:r>
        <w:rPr>
          <w:rFonts w:hint="eastAsia"/>
        </w:rPr>
        <w:t>Conv</w:t>
      </w:r>
      <w:r>
        <w:t xml:space="preserve"> </w:t>
      </w:r>
      <w:r>
        <w:rPr>
          <w:rFonts w:hint="eastAsia"/>
        </w:rPr>
        <w:t>OK</w:t>
      </w:r>
      <w:r>
        <w:t xml:space="preserve"> </w:t>
      </w:r>
      <w:r>
        <w:rPr>
          <w:rFonts w:hint="eastAsia"/>
        </w:rPr>
        <w:t>상태로 넘어간다.</w:t>
      </w:r>
    </w:p>
    <w:p w14:paraId="48509A15" w14:textId="77777777" w:rsidR="00A9261B" w:rsidRDefault="00A9261B" w:rsidP="00A9261B"/>
    <w:p w14:paraId="5733EC39" w14:textId="77777777" w:rsidR="00A9261B" w:rsidRDefault="00A9261B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Conv</w:t>
      </w:r>
      <w:r>
        <w:t xml:space="preserve"> </w:t>
      </w:r>
      <w:r>
        <w:rPr>
          <w:rFonts w:hint="eastAsia"/>
        </w:rPr>
        <w:t>OK상태</w:t>
      </w:r>
    </w:p>
    <w:p w14:paraId="7DFA2351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ADC의 데이터를 읽어 Conversion</w:t>
      </w:r>
      <w:r>
        <w:t xml:space="preserve"> </w:t>
      </w:r>
      <w:r>
        <w:rPr>
          <w:rFonts w:hint="eastAsia"/>
        </w:rPr>
        <w:t>한 상태다.</w:t>
      </w:r>
    </w:p>
    <w:p w14:paraId="0029C7C0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해당 상태에서는 ADC</w:t>
      </w:r>
      <w:r>
        <w:t xml:space="preserve"> </w:t>
      </w:r>
      <w:r>
        <w:rPr>
          <w:rFonts w:hint="eastAsia"/>
        </w:rPr>
        <w:t>읽기를 멈추게 되며 타이머 기반으로 돌아가는 Data</w:t>
      </w:r>
      <w:r>
        <w:t xml:space="preserve"> </w:t>
      </w:r>
      <w:r>
        <w:rPr>
          <w:rFonts w:hint="eastAsia"/>
        </w:rPr>
        <w:t>Print</w:t>
      </w:r>
      <w:r>
        <w:t xml:space="preserve"> </w:t>
      </w:r>
      <w:r>
        <w:rPr>
          <w:rFonts w:hint="eastAsia"/>
        </w:rPr>
        <w:t>이벤트를 기다린다.</w:t>
      </w:r>
    </w:p>
    <w:p w14:paraId="5DE0C4D3" w14:textId="52B22709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해당 상태는 Step</w:t>
      </w:r>
      <w:r>
        <w:t xml:space="preserve"> </w:t>
      </w:r>
      <w:r>
        <w:rPr>
          <w:rFonts w:hint="eastAsia"/>
        </w:rPr>
        <w:t>up 관련하여 Feedback</w:t>
      </w:r>
      <w:r>
        <w:t xml:space="preserve"> </w:t>
      </w:r>
      <w:r>
        <w:rPr>
          <w:rFonts w:hint="eastAsia"/>
        </w:rPr>
        <w:t>제어를 하게 된다.</w:t>
      </w:r>
      <w:r>
        <w:t xml:space="preserve"> </w:t>
      </w:r>
      <w:r w:rsidR="006B30BE">
        <w:rPr>
          <w:rFonts w:hint="eastAsia"/>
        </w:rPr>
        <w:t>Step-up</w:t>
      </w:r>
      <w:r w:rsidR="006B30BE">
        <w:t xml:space="preserve"> </w:t>
      </w:r>
      <w:r w:rsidR="006B30BE">
        <w:rPr>
          <w:rFonts w:hint="eastAsia"/>
        </w:rPr>
        <w:t>Feedback</w:t>
      </w:r>
      <w:r w:rsidR="006B30BE">
        <w:t xml:space="preserve"> </w:t>
      </w:r>
      <w:r w:rsidR="006B30BE">
        <w:rPr>
          <w:rFonts w:hint="eastAsia"/>
        </w:rPr>
        <w:t>참고 바람</w:t>
      </w:r>
      <w:r w:rsidR="00045DA2">
        <w:rPr>
          <w:rFonts w:hint="eastAsia"/>
        </w:rPr>
        <w:t>.</w:t>
      </w:r>
    </w:p>
    <w:p w14:paraId="12EBB5B6" w14:textId="77777777" w:rsidR="00A9261B" w:rsidRDefault="00A9261B" w:rsidP="00A9261B"/>
    <w:p w14:paraId="77A6CDEC" w14:textId="77777777" w:rsidR="00A9261B" w:rsidRDefault="00A9261B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</w:t>
      </w:r>
      <w:r>
        <w:t xml:space="preserve"> </w:t>
      </w:r>
      <w:r>
        <w:rPr>
          <w:rFonts w:hint="eastAsia"/>
        </w:rPr>
        <w:t>Print</w:t>
      </w:r>
      <w:r>
        <w:t xml:space="preserve"> </w:t>
      </w:r>
      <w:r>
        <w:rPr>
          <w:rFonts w:hint="eastAsia"/>
        </w:rPr>
        <w:t>OK상태</w:t>
      </w:r>
    </w:p>
    <w:p w14:paraId="5536C986" w14:textId="77777777" w:rsidR="00A9261B" w:rsidRPr="00F437EE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Conversion</w:t>
      </w:r>
      <w:r>
        <w:t xml:space="preserve"> </w:t>
      </w:r>
      <w:r>
        <w:rPr>
          <w:rFonts w:hint="eastAsia"/>
        </w:rPr>
        <w:t>한 데이터를 타이머 기반으로 돌아가는 출력 이벤트를 통해 출력하고 난 다음 출력을 완료한 상태이다.</w:t>
      </w:r>
      <w:r>
        <w:t xml:space="preserve"> </w:t>
      </w:r>
      <w:r w:rsidRPr="000C0226">
        <w:rPr>
          <w:rFonts w:hint="eastAsia"/>
          <w:b/>
          <w:bCs/>
        </w:rPr>
        <w:t>타이머는 100ms</w:t>
      </w:r>
      <w:r w:rsidRPr="000C0226">
        <w:rPr>
          <w:b/>
          <w:bCs/>
        </w:rPr>
        <w:t xml:space="preserve"> </w:t>
      </w:r>
      <w:r w:rsidRPr="000C0226">
        <w:rPr>
          <w:rFonts w:hint="eastAsia"/>
          <w:b/>
          <w:bCs/>
        </w:rPr>
        <w:t>마다 ADC</w:t>
      </w:r>
      <w:r w:rsidRPr="000C0226">
        <w:rPr>
          <w:b/>
          <w:bCs/>
        </w:rPr>
        <w:t xml:space="preserve"> </w:t>
      </w:r>
      <w:r w:rsidRPr="000C0226">
        <w:rPr>
          <w:rFonts w:hint="eastAsia"/>
          <w:b/>
          <w:bCs/>
        </w:rPr>
        <w:t>데이터를 출력하게 된다.</w:t>
      </w:r>
    </w:p>
    <w:p w14:paraId="31DDFE03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따라서 ADC를 읽고 출력하는데 100ms</w:t>
      </w:r>
      <w:r>
        <w:t xml:space="preserve"> </w:t>
      </w:r>
      <w:r>
        <w:rPr>
          <w:rFonts w:hint="eastAsia"/>
        </w:rPr>
        <w:t>주기로 실행한다.</w:t>
      </w:r>
      <w:r>
        <w:t xml:space="preserve"> </w:t>
      </w:r>
      <w:r>
        <w:rPr>
          <w:rFonts w:hint="eastAsia"/>
        </w:rPr>
        <w:t>이는 Step</w:t>
      </w:r>
      <w:r>
        <w:t xml:space="preserve"> </w:t>
      </w:r>
      <w:r>
        <w:rPr>
          <w:rFonts w:hint="eastAsia"/>
        </w:rPr>
        <w:t>up</w:t>
      </w:r>
      <w:r>
        <w:t xml:space="preserve"> </w:t>
      </w:r>
      <w:r>
        <w:rPr>
          <w:rFonts w:hint="eastAsia"/>
        </w:rPr>
        <w:t>Feedback 제어 주기와</w:t>
      </w:r>
      <w:r>
        <w:t xml:space="preserve"> </w:t>
      </w:r>
      <w:r>
        <w:rPr>
          <w:rFonts w:hint="eastAsia"/>
        </w:rPr>
        <w:t>관련이 있다.</w:t>
      </w:r>
    </w:p>
    <w:p w14:paraId="2C6674E2" w14:textId="77777777" w:rsidR="00A9261B" w:rsidRDefault="00A9261B" w:rsidP="00FA25BB">
      <w:pPr>
        <w:pStyle w:val="a4"/>
        <w:numPr>
          <w:ilvl w:val="0"/>
          <w:numId w:val="15"/>
        </w:numPr>
        <w:ind w:leftChars="0"/>
        <w:rPr>
          <w:rFonts w:hint="eastAsia"/>
        </w:rPr>
      </w:pPr>
      <w:r>
        <w:rPr>
          <w:rFonts w:hint="eastAsia"/>
        </w:rPr>
        <w:t>이후 다음 사이클 때 상태를 ADC</w:t>
      </w:r>
      <w:r>
        <w:t xml:space="preserve"> </w:t>
      </w:r>
      <w:r>
        <w:rPr>
          <w:rFonts w:hint="eastAsia"/>
        </w:rPr>
        <w:t>RUN</w:t>
      </w:r>
      <w:r>
        <w:t xml:space="preserve"> </w:t>
      </w:r>
      <w:r>
        <w:rPr>
          <w:rFonts w:hint="eastAsia"/>
        </w:rPr>
        <w:t>상태로 전환해 다시 Conversion</w:t>
      </w:r>
      <w:r>
        <w:t xml:space="preserve"> </w:t>
      </w:r>
      <w:r>
        <w:rPr>
          <w:rFonts w:hint="eastAsia"/>
        </w:rPr>
        <w:t>한다.</w:t>
      </w:r>
    </w:p>
    <w:p w14:paraId="719ED9FD" w14:textId="77777777" w:rsidR="00A9261B" w:rsidRPr="00D94B8E" w:rsidRDefault="00A9261B" w:rsidP="00A9261B">
      <w:pPr>
        <w:rPr>
          <w:rFonts w:hint="eastAsia"/>
        </w:rPr>
      </w:pPr>
    </w:p>
    <w:p w14:paraId="761DC195" w14:textId="77777777" w:rsidR="00A9261B" w:rsidRDefault="00A9261B" w:rsidP="00FA25BB">
      <w:pPr>
        <w:pStyle w:val="a4"/>
        <w:numPr>
          <w:ilvl w:val="0"/>
          <w:numId w:val="14"/>
        </w:numPr>
        <w:ind w:leftChars="0"/>
      </w:pPr>
      <w:r>
        <w:rPr>
          <w:rFonts w:hint="eastAsia"/>
        </w:rPr>
        <w:t>ADC E</w:t>
      </w:r>
      <w:r>
        <w:t xml:space="preserve">RROR </w:t>
      </w:r>
      <w:r>
        <w:rPr>
          <w:rFonts w:hint="eastAsia"/>
        </w:rPr>
        <w:t>상태</w:t>
      </w:r>
    </w:p>
    <w:p w14:paraId="6E9868F0" w14:textId="77777777" w:rsidR="00A9261B" w:rsidRDefault="00A9261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ADC에서 Error</w:t>
      </w:r>
      <w:r>
        <w:t xml:space="preserve"> </w:t>
      </w:r>
      <w:r>
        <w:rPr>
          <w:rFonts w:hint="eastAsia"/>
        </w:rPr>
        <w:t>Callback이 발생한 오류로</w:t>
      </w:r>
      <w:r>
        <w:t xml:space="preserve"> </w:t>
      </w:r>
      <w:r>
        <w:rPr>
          <w:rFonts w:hint="eastAsia"/>
        </w:rPr>
        <w:t>아무런 동작이 되지 않는 상태다.</w:t>
      </w:r>
      <w:r>
        <w:t xml:space="preserve"> </w:t>
      </w:r>
      <w:r>
        <w:rPr>
          <w:rFonts w:hint="eastAsia"/>
        </w:rPr>
        <w:t>해당 상태에서는 ADC</w:t>
      </w:r>
      <w:r>
        <w:t xml:space="preserve"> </w:t>
      </w:r>
      <w:r>
        <w:rPr>
          <w:rFonts w:hint="eastAsia"/>
        </w:rPr>
        <w:t>자체를 리셋 한다.</w:t>
      </w:r>
    </w:p>
    <w:p w14:paraId="67FEAA1C" w14:textId="77777777" w:rsidR="00A9261B" w:rsidRDefault="00A9261B" w:rsidP="00A9261B"/>
    <w:p w14:paraId="2FD0D5CE" w14:textId="77777777" w:rsidR="00A9261B" w:rsidRDefault="00A9261B" w:rsidP="00A9261B"/>
    <w:p w14:paraId="79A70D4F" w14:textId="77777777" w:rsidR="00A9261B" w:rsidRDefault="00A9261B" w:rsidP="00A9261B"/>
    <w:p w14:paraId="18B688DC" w14:textId="77777777" w:rsidR="00A9261B" w:rsidRDefault="00A9261B" w:rsidP="00A9261B"/>
    <w:p w14:paraId="2DAD2ED3" w14:textId="77777777" w:rsidR="00A9261B" w:rsidRDefault="00A9261B" w:rsidP="00A9261B">
      <w:pPr>
        <w:rPr>
          <w:rFonts w:hint="eastAsia"/>
        </w:rPr>
      </w:pPr>
    </w:p>
    <w:p w14:paraId="44FD1FA5" w14:textId="3686C929" w:rsidR="00984754" w:rsidRDefault="00027478" w:rsidP="00984754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UART</w:t>
      </w:r>
      <w:r>
        <w:rPr>
          <w:b/>
          <w:bCs/>
        </w:rPr>
        <w:t xml:space="preserve"> </w:t>
      </w:r>
      <w:r w:rsidR="005F5A2F">
        <w:rPr>
          <w:rFonts w:hint="eastAsia"/>
          <w:b/>
          <w:bCs/>
        </w:rPr>
        <w:t xml:space="preserve">구현 </w:t>
      </w:r>
      <w:r w:rsidR="00687F45">
        <w:rPr>
          <w:rFonts w:hint="eastAsia"/>
          <w:b/>
          <w:bCs/>
        </w:rPr>
        <w:t>방법</w:t>
      </w:r>
      <w:r w:rsidR="00380B00">
        <w:rPr>
          <w:rFonts w:hint="eastAsia"/>
          <w:b/>
          <w:bCs/>
        </w:rPr>
        <w:t xml:space="preserve"> -</w:t>
      </w:r>
      <w:r w:rsidR="00380B00">
        <w:rPr>
          <w:b/>
          <w:bCs/>
        </w:rPr>
        <w:t xml:space="preserve"> </w:t>
      </w:r>
      <w:r w:rsidR="00687F45">
        <w:rPr>
          <w:b/>
          <w:bCs/>
        </w:rPr>
        <w:t>Shell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Command</w:t>
      </w:r>
    </w:p>
    <w:p w14:paraId="762E1A67" w14:textId="77777777" w:rsidR="002C1118" w:rsidRDefault="002C1118" w:rsidP="002C1118"/>
    <w:p w14:paraId="268C427A" w14:textId="288F09B2" w:rsidR="002C1118" w:rsidRPr="007B131F" w:rsidRDefault="00103A72" w:rsidP="002C1118">
      <w:pPr>
        <w:pStyle w:val="2"/>
        <w:rPr>
          <w:b/>
          <w:bCs/>
        </w:rPr>
      </w:pPr>
      <w:r w:rsidRPr="007B131F">
        <w:rPr>
          <w:rFonts w:hint="eastAsia"/>
          <w:b/>
          <w:bCs/>
        </w:rPr>
        <w:t>입력 처리</w:t>
      </w:r>
    </w:p>
    <w:p w14:paraId="10AD5905" w14:textId="393CD324" w:rsidR="009B0602" w:rsidRDefault="009F11E6" w:rsidP="00EE02B1">
      <w:pPr>
        <w:ind w:firstLineChars="100" w:firstLine="200"/>
      </w:pPr>
      <w:r>
        <w:rPr>
          <w:rFonts w:hint="eastAsia"/>
        </w:rPr>
        <w:t>UART</w:t>
      </w:r>
      <w:r>
        <w:t xml:space="preserve"> </w:t>
      </w:r>
      <w:r>
        <w:rPr>
          <w:rFonts w:hint="eastAsia"/>
        </w:rPr>
        <w:t xml:space="preserve">입력은 </w:t>
      </w:r>
      <w:r w:rsidR="008D4678">
        <w:rPr>
          <w:rFonts w:hint="eastAsia"/>
        </w:rPr>
        <w:t>시스템의 가장 중요한 부분이</w:t>
      </w:r>
      <w:r w:rsidR="00230009">
        <w:rPr>
          <w:rFonts w:hint="eastAsia"/>
        </w:rPr>
        <w:t>며</w:t>
      </w:r>
      <w:r w:rsidR="00EB4967">
        <w:rPr>
          <w:rFonts w:hint="eastAsia"/>
        </w:rPr>
        <w:t xml:space="preserve"> </w:t>
      </w:r>
      <w:r w:rsidR="004812AE">
        <w:rPr>
          <w:rFonts w:hint="eastAsia"/>
        </w:rPr>
        <w:t xml:space="preserve">이는 </w:t>
      </w:r>
      <w:r w:rsidR="00A77F6D">
        <w:rPr>
          <w:rFonts w:hint="eastAsia"/>
        </w:rPr>
        <w:t xml:space="preserve">데이터를 읽는 </w:t>
      </w:r>
      <w:r w:rsidR="00B2133B">
        <w:rPr>
          <w:rFonts w:hint="eastAsia"/>
        </w:rPr>
        <w:t xml:space="preserve">이벤트가 있을 때 우선적으로 먼저 처리해야 하므로 인터럽트로 </w:t>
      </w:r>
      <w:r w:rsidR="00CC7B78">
        <w:rPr>
          <w:rFonts w:hint="eastAsia"/>
        </w:rPr>
        <w:t xml:space="preserve">방식으로 데이터를 </w:t>
      </w:r>
      <w:r w:rsidR="00B2133B">
        <w:rPr>
          <w:rFonts w:hint="eastAsia"/>
        </w:rPr>
        <w:t>읽어 들</w:t>
      </w:r>
      <w:r w:rsidR="00BE30B5">
        <w:rPr>
          <w:rFonts w:hint="eastAsia"/>
        </w:rPr>
        <w:t>여야만 한다.</w:t>
      </w:r>
      <w:r w:rsidR="00EE02B1">
        <w:rPr>
          <w:rFonts w:hint="eastAsia"/>
        </w:rPr>
        <w:t xml:space="preserve"> </w:t>
      </w:r>
      <w:r w:rsidR="009B0602">
        <w:rPr>
          <w:rFonts w:hint="eastAsia"/>
        </w:rPr>
        <w:t>명령어를 처리하는 순서는 다음과 같다.</w:t>
      </w:r>
    </w:p>
    <w:p w14:paraId="6918E8B1" w14:textId="150F740F" w:rsidR="009B0602" w:rsidRDefault="009B0602" w:rsidP="00FA25BB">
      <w:pPr>
        <w:pStyle w:val="a4"/>
        <w:numPr>
          <w:ilvl w:val="0"/>
          <w:numId w:val="16"/>
        </w:numPr>
        <w:ind w:leftChars="0"/>
      </w:pPr>
      <w:r>
        <w:rPr>
          <w:rFonts w:hint="eastAsia"/>
        </w:rPr>
        <w:t>시리얼 터미널 창에서 데이터를 인터럽트로 읽어 Queue에 데이터를 넣는다.</w:t>
      </w:r>
    </w:p>
    <w:p w14:paraId="2952859A" w14:textId="5214B2AA" w:rsidR="009B0602" w:rsidRDefault="00C072B8" w:rsidP="00FA25BB">
      <w:pPr>
        <w:pStyle w:val="a4"/>
        <w:numPr>
          <w:ilvl w:val="0"/>
          <w:numId w:val="16"/>
        </w:numPr>
        <w:ind w:leftChars="0"/>
      </w:pPr>
      <w:r>
        <w:t>M</w:t>
      </w:r>
      <w:r>
        <w:rPr>
          <w:rFonts w:hint="eastAsia"/>
        </w:rPr>
        <w:t>ain문의</w:t>
      </w:r>
      <w:r w:rsidR="003C68BA">
        <w:rPr>
          <w:rFonts w:hint="eastAsia"/>
        </w:rPr>
        <w:t xml:space="preserve"> </w:t>
      </w:r>
      <w:r w:rsidR="00676023">
        <w:t>Shell CMD Handler</w:t>
      </w:r>
      <w:r w:rsidR="00676023">
        <w:rPr>
          <w:rFonts w:hint="eastAsia"/>
        </w:rPr>
        <w:t xml:space="preserve">에서 </w:t>
      </w:r>
      <w:r w:rsidR="003C68BA">
        <w:rPr>
          <w:rFonts w:hint="eastAsia"/>
        </w:rPr>
        <w:t>pooling</w:t>
      </w:r>
      <w:r w:rsidR="00BA0564">
        <w:rPr>
          <w:rFonts w:hint="eastAsia"/>
        </w:rPr>
        <w:t xml:space="preserve">방식으로 </w:t>
      </w:r>
      <w:r w:rsidR="00552429">
        <w:rPr>
          <w:rFonts w:hint="eastAsia"/>
        </w:rPr>
        <w:t>들</w:t>
      </w:r>
      <w:r w:rsidR="00C03230">
        <w:rPr>
          <w:rFonts w:hint="eastAsia"/>
        </w:rPr>
        <w:t>어온</w:t>
      </w:r>
      <w:r w:rsidR="00552429">
        <w:rPr>
          <w:rFonts w:hint="eastAsia"/>
        </w:rPr>
        <w:t xml:space="preserve"> 데이터</w:t>
      </w:r>
      <w:r w:rsidR="002C48B6">
        <w:rPr>
          <w:rFonts w:hint="eastAsia"/>
        </w:rPr>
        <w:t xml:space="preserve"> </w:t>
      </w:r>
      <w:r w:rsidR="00EA408A">
        <w:rPr>
          <w:rFonts w:hint="eastAsia"/>
        </w:rPr>
        <w:t>중</w:t>
      </w:r>
      <w:r w:rsidR="002C48B6">
        <w:rPr>
          <w:rFonts w:hint="eastAsia"/>
        </w:rPr>
        <w:t xml:space="preserve"> </w:t>
      </w:r>
      <w:r w:rsidR="00552429">
        <w:rPr>
          <w:rFonts w:hint="eastAsia"/>
        </w:rPr>
        <w:t xml:space="preserve">엔드 문자가 들어오면 </w:t>
      </w:r>
      <w:r w:rsidR="00087B4C">
        <w:rPr>
          <w:rFonts w:hint="eastAsia"/>
        </w:rPr>
        <w:t>Q</w:t>
      </w:r>
      <w:r w:rsidR="00087B4C" w:rsidRPr="00BB267C">
        <w:t>ueue</w:t>
      </w:r>
      <w:r w:rsidR="00087B4C">
        <w:rPr>
          <w:rFonts w:hint="eastAsia"/>
        </w:rPr>
        <w:t xml:space="preserve">에서 </w:t>
      </w:r>
      <w:r w:rsidR="00D10640">
        <w:rPr>
          <w:rFonts w:hint="eastAsia"/>
        </w:rPr>
        <w:t>명령어에 해당하는 문자가 순서대로 들어왔는지 확인한다.</w:t>
      </w:r>
    </w:p>
    <w:p w14:paraId="55AE22C4" w14:textId="48DBCAE6" w:rsidR="00D10640" w:rsidRDefault="00760712" w:rsidP="00FA25BB">
      <w:pPr>
        <w:pStyle w:val="a4"/>
        <w:numPr>
          <w:ilvl w:val="0"/>
          <w:numId w:val="16"/>
        </w:numPr>
        <w:ind w:leftChars="0"/>
      </w:pPr>
      <w:r>
        <w:rPr>
          <w:noProof/>
        </w:rPr>
        <w:object w:dxaOrig="1440" w:dyaOrig="1440" w14:anchorId="2FB04BD9">
          <v:shape id="_x0000_s2072" type="#_x0000_t75" style="position:absolute;left:0;text-align:left;margin-left:-12.35pt;margin-top:19.85pt;width:480.25pt;height:354.85pt;z-index:-251638272;mso-position-horizontal-relative:text;mso-position-vertical-relative:text">
            <v:imagedata r:id="rId28" o:title=""/>
          </v:shape>
          <o:OLEObject Type="Embed" ProgID="Visio.Drawing.15" ShapeID="_x0000_s2072" DrawAspect="Content" ObjectID="_1731769321" r:id="rId29"/>
        </w:object>
      </w:r>
      <w:r w:rsidR="00D10640">
        <w:rPr>
          <w:rFonts w:hint="eastAsia"/>
        </w:rPr>
        <w:t>확인이 되면 해당 명령어를 실행한다.</w:t>
      </w:r>
      <w:r w:rsidR="00D10640">
        <w:t xml:space="preserve"> </w:t>
      </w:r>
      <w:r w:rsidR="00D10640">
        <w:rPr>
          <w:rFonts w:hint="eastAsia"/>
        </w:rPr>
        <w:t>이후 Queue</w:t>
      </w:r>
      <w:r w:rsidR="00D10640">
        <w:t xml:space="preserve"> </w:t>
      </w:r>
      <w:r w:rsidR="00D10640">
        <w:rPr>
          <w:rFonts w:hint="eastAsia"/>
        </w:rPr>
        <w:t>데이터를 초기화한다.</w:t>
      </w:r>
    </w:p>
    <w:p w14:paraId="4BE54B15" w14:textId="0B39F0E9" w:rsidR="00EA454D" w:rsidRDefault="00EA454D" w:rsidP="00EA454D"/>
    <w:p w14:paraId="3F231162" w14:textId="5F73D076" w:rsidR="00EA454D" w:rsidRDefault="00EA454D" w:rsidP="00EA454D"/>
    <w:p w14:paraId="3957D531" w14:textId="77777777" w:rsidR="00773812" w:rsidRDefault="00773812" w:rsidP="00773812"/>
    <w:p w14:paraId="401E8A7D" w14:textId="77777777" w:rsidR="00986D89" w:rsidRDefault="00986D89" w:rsidP="00773812"/>
    <w:p w14:paraId="7D7BDB96" w14:textId="77777777" w:rsidR="00986D89" w:rsidRDefault="00986D89" w:rsidP="00773812"/>
    <w:p w14:paraId="150F5AB1" w14:textId="77777777" w:rsidR="00986D89" w:rsidRDefault="00986D89" w:rsidP="00773812"/>
    <w:p w14:paraId="52488178" w14:textId="77777777" w:rsidR="00986D89" w:rsidRDefault="00986D89" w:rsidP="00773812"/>
    <w:p w14:paraId="6B0D7300" w14:textId="77777777" w:rsidR="00986D89" w:rsidRDefault="00986D89" w:rsidP="00773812"/>
    <w:p w14:paraId="24721128" w14:textId="77777777" w:rsidR="00986D89" w:rsidRDefault="00986D89" w:rsidP="00773812"/>
    <w:p w14:paraId="3B7F9477" w14:textId="77777777" w:rsidR="00986D89" w:rsidRDefault="00986D89" w:rsidP="00773812"/>
    <w:p w14:paraId="58087AEA" w14:textId="77777777" w:rsidR="00986D89" w:rsidRDefault="00986D89" w:rsidP="00773812"/>
    <w:p w14:paraId="7222896F" w14:textId="77777777" w:rsidR="00E24BFA" w:rsidRDefault="00E24BFA" w:rsidP="00773812"/>
    <w:p w14:paraId="1F03F5C9" w14:textId="77777777" w:rsidR="00E24BFA" w:rsidRDefault="00E24BFA" w:rsidP="00773812"/>
    <w:p w14:paraId="6C69F355" w14:textId="77777777" w:rsidR="00AE2CB8" w:rsidRDefault="00AE2CB8" w:rsidP="00773812">
      <w:pPr>
        <w:rPr>
          <w:rFonts w:hint="eastAsia"/>
        </w:rPr>
      </w:pPr>
    </w:p>
    <w:p w14:paraId="05796ED9" w14:textId="1E056E7C" w:rsidR="00773812" w:rsidRPr="007B131F" w:rsidRDefault="00E15B55" w:rsidP="00773812">
      <w:pPr>
        <w:pStyle w:val="2"/>
        <w:rPr>
          <w:b/>
          <w:bCs/>
        </w:rPr>
      </w:pPr>
      <w:r w:rsidRPr="007B131F">
        <w:rPr>
          <w:rFonts w:hint="eastAsia"/>
          <w:b/>
          <w:bCs/>
        </w:rPr>
        <w:t>출력</w:t>
      </w:r>
      <w:r w:rsidR="00773812" w:rsidRPr="007B131F">
        <w:rPr>
          <w:rFonts w:hint="eastAsia"/>
          <w:b/>
          <w:bCs/>
        </w:rPr>
        <w:t xml:space="preserve"> 처리</w:t>
      </w:r>
    </w:p>
    <w:p w14:paraId="5F5978C4" w14:textId="090B9213" w:rsidR="00F36ECD" w:rsidRDefault="009662C5" w:rsidP="00773812">
      <w:r>
        <w:rPr>
          <w:rFonts w:hint="eastAsia"/>
        </w:rPr>
        <w:t xml:space="preserve"> UART</w:t>
      </w:r>
      <w:r>
        <w:t xml:space="preserve"> </w:t>
      </w:r>
      <w:r>
        <w:rPr>
          <w:rFonts w:hint="eastAsia"/>
        </w:rPr>
        <w:t>출력은 시스템에서 디버깅</w:t>
      </w:r>
      <w:r>
        <w:t xml:space="preserve"> </w:t>
      </w:r>
      <w:r>
        <w:rPr>
          <w:rFonts w:hint="eastAsia"/>
        </w:rPr>
        <w:t xml:space="preserve">및 </w:t>
      </w:r>
      <w:r w:rsidR="0077293C">
        <w:rPr>
          <w:rFonts w:hint="eastAsia"/>
        </w:rPr>
        <w:t>동작 확인용으로 사용한다.</w:t>
      </w:r>
      <w:r w:rsidR="0077293C">
        <w:t xml:space="preserve"> </w:t>
      </w:r>
      <w:r w:rsidR="0077293C">
        <w:rPr>
          <w:rFonts w:hint="eastAsia"/>
        </w:rPr>
        <w:t>따라서 입력보다는 우선순위가 낮으므로 DMA방식 출력이 아닌 일반적인 UART</w:t>
      </w:r>
      <w:r w:rsidR="0077293C">
        <w:t xml:space="preserve"> </w:t>
      </w:r>
      <w:r w:rsidR="0077293C">
        <w:rPr>
          <w:rFonts w:hint="eastAsia"/>
        </w:rPr>
        <w:t>출력을 사용한다.</w:t>
      </w:r>
    </w:p>
    <w:p w14:paraId="1065AB34" w14:textId="36B068C6" w:rsidR="007B131F" w:rsidRDefault="00F36ECD" w:rsidP="000663CB">
      <w:pPr>
        <w:ind w:firstLineChars="100" w:firstLine="200"/>
      </w:pPr>
      <w:r>
        <w:rPr>
          <w:rFonts w:hint="eastAsia"/>
        </w:rPr>
        <w:t xml:space="preserve">단 시리얼 터미널에서 </w:t>
      </w:r>
      <w:r w:rsidR="00730EFA">
        <w:rPr>
          <w:rFonts w:hint="eastAsia"/>
        </w:rPr>
        <w:t>문자 1개씩 입력할 때 마다 입력한 문자를 출력해줘야 한다.</w:t>
      </w:r>
      <w:r w:rsidR="002B4637">
        <w:t xml:space="preserve"> </w:t>
      </w:r>
      <w:r w:rsidR="002B4637">
        <w:rPr>
          <w:rFonts w:hint="eastAsia"/>
        </w:rPr>
        <w:t>이는 main문에서 스케줄러 내부에서 1개씩 출력하게 된다.</w:t>
      </w:r>
    </w:p>
    <w:p w14:paraId="612E7AC5" w14:textId="77777777" w:rsidR="000663CB" w:rsidRDefault="000663CB" w:rsidP="003A170C">
      <w:pPr>
        <w:rPr>
          <w:rFonts w:hint="eastAsia"/>
        </w:rPr>
      </w:pPr>
    </w:p>
    <w:p w14:paraId="04DDEA02" w14:textId="1F1A23CE" w:rsidR="00842E2B" w:rsidRPr="00EC2D4B" w:rsidRDefault="00842E2B" w:rsidP="00842E2B">
      <w:pPr>
        <w:pStyle w:val="1"/>
        <w:rPr>
          <w:b/>
          <w:bCs/>
        </w:rPr>
      </w:pPr>
      <w:r>
        <w:rPr>
          <w:rFonts w:hint="eastAsia"/>
          <w:b/>
          <w:bCs/>
        </w:rPr>
        <w:t>UART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Command</w:t>
      </w:r>
    </w:p>
    <w:p w14:paraId="50670367" w14:textId="77777777" w:rsidR="00842E2B" w:rsidRDefault="00842E2B" w:rsidP="00842E2B">
      <w:r>
        <w:rPr>
          <w:rFonts w:hint="eastAsia"/>
        </w:rPr>
        <w:t>자극 관련 명령어와 응답 메시지를 U</w:t>
      </w:r>
      <w:r>
        <w:t>ART</w:t>
      </w:r>
      <w:r>
        <w:rPr>
          <w:rFonts w:hint="eastAsia"/>
        </w:rPr>
        <w:t xml:space="preserve">를 통해 송수신한다. </w:t>
      </w:r>
    </w:p>
    <w:p w14:paraId="1AFA547F" w14:textId="77777777" w:rsidR="00842E2B" w:rsidRDefault="00842E2B" w:rsidP="00842E2B"/>
    <w:p w14:paraId="108849F5" w14:textId="77777777" w:rsidR="00842E2B" w:rsidRPr="00C84E03" w:rsidRDefault="00842E2B" w:rsidP="00842E2B">
      <w:pPr>
        <w:pStyle w:val="2"/>
        <w:rPr>
          <w:b/>
          <w:bCs/>
        </w:rPr>
      </w:pPr>
      <w:r>
        <w:rPr>
          <w:rFonts w:hint="eastAsia"/>
          <w:b/>
          <w:bCs/>
        </w:rPr>
        <w:t xml:space="preserve">메지지 및 </w:t>
      </w:r>
      <w:r w:rsidRPr="00C84E03">
        <w:rPr>
          <w:rFonts w:hint="eastAsia"/>
          <w:b/>
          <w:bCs/>
        </w:rPr>
        <w:t>명령어 규칙</w:t>
      </w:r>
    </w:p>
    <w:p w14:paraId="5789E9DC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모든 명령어는 접두어로 </w:t>
      </w:r>
      <w:r>
        <w:t>“#”</w:t>
      </w:r>
      <w:r>
        <w:rPr>
          <w:rFonts w:hint="eastAsia"/>
        </w:rPr>
        <w:t>을 사용한다.</w:t>
      </w:r>
    </w:p>
    <w:p w14:paraId="60DD7D0E" w14:textId="77777777" w:rsidR="00842E2B" w:rsidRDefault="00842E2B" w:rsidP="00842E2B">
      <w:pPr>
        <w:pStyle w:val="a4"/>
        <w:ind w:leftChars="0"/>
      </w:pPr>
    </w:p>
    <w:p w14:paraId="2C135DA6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시스템의 중요한 명령어 </w:t>
      </w:r>
      <w:r>
        <w:t>5</w:t>
      </w:r>
      <w:r>
        <w:rPr>
          <w:rFonts w:hint="eastAsia"/>
        </w:rPr>
        <w:t xml:space="preserve">개는 </w:t>
      </w:r>
      <w:r>
        <w:t>“#”</w:t>
      </w:r>
      <w:r>
        <w:rPr>
          <w:rFonts w:hint="eastAsia"/>
        </w:rPr>
        <w:t>을 제외한 접두어가 없다.</w:t>
      </w:r>
    </w:p>
    <w:p w14:paraId="7DFC81CB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rPr>
          <w:rFonts w:hint="eastAsia"/>
        </w:rPr>
        <w:t>시작,</w:t>
      </w:r>
      <w:r>
        <w:t xml:space="preserve"> </w:t>
      </w:r>
      <w:r>
        <w:rPr>
          <w:rFonts w:hint="eastAsia"/>
        </w:rPr>
        <w:t>정지,</w:t>
      </w:r>
      <w:r>
        <w:t xml:space="preserve"> </w:t>
      </w:r>
      <w:r>
        <w:rPr>
          <w:rFonts w:hint="eastAsia"/>
        </w:rPr>
        <w:t>저장,</w:t>
      </w:r>
      <w:r>
        <w:t xml:space="preserve"> </w:t>
      </w:r>
      <w:r>
        <w:rPr>
          <w:rFonts w:hint="eastAsia"/>
        </w:rPr>
        <w:t>공장초기화,</w:t>
      </w:r>
      <w:r>
        <w:t xml:space="preserve"> </w:t>
      </w:r>
      <w:r>
        <w:rPr>
          <w:rFonts w:hint="eastAsia"/>
        </w:rPr>
        <w:t>버전정보</w:t>
      </w:r>
    </w:p>
    <w:p w14:paraId="5B0C3671" w14:textId="77777777" w:rsidR="00842E2B" w:rsidRDefault="00842E2B" w:rsidP="00842E2B">
      <w:pPr>
        <w:pStyle w:val="a4"/>
        <w:ind w:leftChars="0" w:left="760"/>
      </w:pPr>
    </w:p>
    <w:p w14:paraId="7E9163E4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값을 세팅할 때는 접두어로 </w:t>
      </w:r>
      <w:r>
        <w:t xml:space="preserve">“#set” </w:t>
      </w:r>
      <w:r>
        <w:rPr>
          <w:rFonts w:hint="eastAsia"/>
        </w:rPr>
        <w:t>가 붙는다.</w:t>
      </w:r>
    </w:p>
    <w:p w14:paraId="2AB20FAD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>Ex) #setDT</w:t>
      </w:r>
    </w:p>
    <w:p w14:paraId="0C101E6B" w14:textId="77777777" w:rsidR="00842E2B" w:rsidRDefault="00842E2B" w:rsidP="00842E2B">
      <w:pPr>
        <w:pStyle w:val="a4"/>
        <w:ind w:leftChars="0" w:left="760"/>
      </w:pPr>
    </w:p>
    <w:p w14:paraId="616B95AF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설정한 값을 읽어올 때는 접두어로 </w:t>
      </w:r>
      <w:r>
        <w:t xml:space="preserve">“#get” </w:t>
      </w:r>
      <w:r>
        <w:rPr>
          <w:rFonts w:hint="eastAsia"/>
        </w:rPr>
        <w:t>가 붙는다.</w:t>
      </w:r>
    </w:p>
    <w:p w14:paraId="775A37DB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>Ex) #getDT</w:t>
      </w:r>
    </w:p>
    <w:p w14:paraId="5B1DD23B" w14:textId="77777777" w:rsidR="00842E2B" w:rsidRDefault="00842E2B" w:rsidP="00842E2B">
      <w:pPr>
        <w:pStyle w:val="a4"/>
        <w:ind w:leftChars="0" w:left="760"/>
      </w:pPr>
    </w:p>
    <w:p w14:paraId="2216FD13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t>#</w:t>
      </w:r>
      <w:r>
        <w:rPr>
          <w:rFonts w:hint="eastAsia"/>
        </w:rPr>
        <w:t>s</w:t>
      </w:r>
      <w:r>
        <w:t>et, #</w:t>
      </w:r>
      <w:r>
        <w:rPr>
          <w:rFonts w:hint="eastAsia"/>
        </w:rPr>
        <w:t>g</w:t>
      </w:r>
      <w:r>
        <w:t>et</w:t>
      </w:r>
      <w:r>
        <w:rPr>
          <w:rFonts w:hint="eastAsia"/>
        </w:rPr>
        <w:t xml:space="preserve">에 대한 응답 메시지는 접두어로 </w:t>
      </w:r>
      <w:r>
        <w:t>“#res”</w:t>
      </w:r>
      <w:r>
        <w:rPr>
          <w:rFonts w:hint="eastAsia"/>
        </w:rPr>
        <w:t>가 붙어 나온다.</w:t>
      </w:r>
    </w:p>
    <w:p w14:paraId="66F77AFF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 xml:space="preserve">Ex) </w:t>
      </w:r>
      <w:r>
        <w:rPr>
          <w:rFonts w:hint="eastAsia"/>
        </w:rPr>
        <w:t>#r</w:t>
      </w:r>
      <w:r>
        <w:t>es</w:t>
      </w:r>
      <w:r>
        <w:rPr>
          <w:rFonts w:hint="eastAsia"/>
        </w:rPr>
        <w:t>D</w:t>
      </w:r>
      <w:r>
        <w:t>T</w:t>
      </w:r>
    </w:p>
    <w:p w14:paraId="3F367236" w14:textId="77777777" w:rsidR="00842E2B" w:rsidRDefault="00842E2B" w:rsidP="00842E2B">
      <w:pPr>
        <w:pStyle w:val="a4"/>
        <w:ind w:leftChars="0" w:left="760"/>
      </w:pPr>
    </w:p>
    <w:p w14:paraId="26C858D6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에러 코드는 접두어로 </w:t>
      </w:r>
      <w:r>
        <w:t xml:space="preserve">“#Error” </w:t>
      </w:r>
      <w:r>
        <w:rPr>
          <w:rFonts w:hint="eastAsia"/>
        </w:rPr>
        <w:t xml:space="preserve">가 붙으며 에러 코드번호는 </w:t>
      </w:r>
      <w:r>
        <w:t xml:space="preserve">“-“로 </w:t>
      </w:r>
      <w:r>
        <w:rPr>
          <w:rFonts w:hint="eastAsia"/>
        </w:rPr>
        <w:t>구분한다.</w:t>
      </w:r>
    </w:p>
    <w:p w14:paraId="6F04CDB3" w14:textId="77777777" w:rsidR="00842E2B" w:rsidRDefault="00842E2B" w:rsidP="00FA25BB">
      <w:pPr>
        <w:pStyle w:val="a4"/>
        <w:numPr>
          <w:ilvl w:val="0"/>
          <w:numId w:val="15"/>
        </w:numPr>
        <w:ind w:leftChars="0"/>
      </w:pPr>
      <w:r>
        <w:t xml:space="preserve">Ex) </w:t>
      </w:r>
      <w:r>
        <w:rPr>
          <w:rFonts w:hint="eastAsia"/>
        </w:rPr>
        <w:t>#E</w:t>
      </w:r>
      <w:r>
        <w:t>rror-1</w:t>
      </w:r>
    </w:p>
    <w:p w14:paraId="26544291" w14:textId="77777777" w:rsidR="00842E2B" w:rsidRDefault="00842E2B" w:rsidP="00842E2B">
      <w:pPr>
        <w:pStyle w:val="a4"/>
        <w:ind w:leftChars="0" w:left="760"/>
      </w:pPr>
    </w:p>
    <w:p w14:paraId="098A75F1" w14:textId="77777777" w:rsidR="00842E2B" w:rsidRDefault="00842E2B" w:rsidP="00FA25BB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>그 외 시스템 메시지는 형식이 없다.</w:t>
      </w:r>
    </w:p>
    <w:p w14:paraId="1FDB5A0C" w14:textId="77777777" w:rsidR="00842E2B" w:rsidRDefault="00842E2B" w:rsidP="00842E2B"/>
    <w:p w14:paraId="3D1A3A61" w14:textId="77777777" w:rsidR="00842E2B" w:rsidRPr="008C1AFE" w:rsidRDefault="00842E2B" w:rsidP="00842E2B">
      <w:pPr>
        <w:pStyle w:val="2"/>
        <w:rPr>
          <w:b/>
          <w:bCs/>
        </w:rPr>
      </w:pPr>
      <w:r w:rsidRPr="00C84E03">
        <w:rPr>
          <w:b/>
          <w:bCs/>
        </w:rPr>
        <w:t>Command and Response Format</w:t>
      </w:r>
    </w:p>
    <w:p w14:paraId="323E61AC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 w:rsidRPr="006D1D86">
        <w:rPr>
          <w:b/>
          <w:bCs/>
        </w:rPr>
        <w:t>Admin Command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3624007A" w14:textId="77777777" w:rsidTr="00120DF5">
        <w:tc>
          <w:tcPr>
            <w:tcW w:w="2147" w:type="dxa"/>
          </w:tcPr>
          <w:p w14:paraId="1E35D36F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C</w:t>
            </w:r>
            <w:r w:rsidRPr="00C84E03">
              <w:rPr>
                <w:b/>
                <w:bCs/>
              </w:rPr>
              <w:t>ommand type</w:t>
            </w:r>
          </w:p>
        </w:tc>
        <w:tc>
          <w:tcPr>
            <w:tcW w:w="6469" w:type="dxa"/>
          </w:tcPr>
          <w:p w14:paraId="11FD1BE6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10724F33" w14:textId="77777777" w:rsidTr="00120DF5">
        <w:tc>
          <w:tcPr>
            <w:tcW w:w="2147" w:type="dxa"/>
          </w:tcPr>
          <w:p w14:paraId="1E330B75" w14:textId="77777777" w:rsidR="00842E2B" w:rsidRDefault="00842E2B" w:rsidP="00120DF5">
            <w:r>
              <w:rPr>
                <w:rFonts w:hint="eastAsia"/>
              </w:rPr>
              <w:t>#s</w:t>
            </w:r>
            <w:r>
              <w:t>tart</w:t>
            </w:r>
          </w:p>
        </w:tc>
        <w:tc>
          <w:tcPr>
            <w:tcW w:w="6469" w:type="dxa"/>
          </w:tcPr>
          <w:p w14:paraId="274B57C1" w14:textId="77777777" w:rsidR="00842E2B" w:rsidRDefault="00842E2B" w:rsidP="00120DF5">
            <w:r>
              <w:rPr>
                <w:rFonts w:hint="eastAsia"/>
              </w:rPr>
              <w:t>자극 시작 명령어</w:t>
            </w:r>
          </w:p>
        </w:tc>
      </w:tr>
      <w:tr w:rsidR="00842E2B" w14:paraId="4F9D804F" w14:textId="77777777" w:rsidTr="00120DF5">
        <w:tc>
          <w:tcPr>
            <w:tcW w:w="2147" w:type="dxa"/>
          </w:tcPr>
          <w:p w14:paraId="0C5500F7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stop</w:t>
            </w:r>
          </w:p>
        </w:tc>
        <w:tc>
          <w:tcPr>
            <w:tcW w:w="6469" w:type="dxa"/>
          </w:tcPr>
          <w:p w14:paraId="3412C85E" w14:textId="77777777" w:rsidR="00842E2B" w:rsidRDefault="00842E2B" w:rsidP="00120DF5">
            <w:r>
              <w:rPr>
                <w:rFonts w:hint="eastAsia"/>
              </w:rPr>
              <w:t>자극 중지 명령어</w:t>
            </w:r>
          </w:p>
        </w:tc>
      </w:tr>
      <w:tr w:rsidR="00842E2B" w14:paraId="1252DB78" w14:textId="77777777" w:rsidTr="00120DF5">
        <w:tc>
          <w:tcPr>
            <w:tcW w:w="2147" w:type="dxa"/>
          </w:tcPr>
          <w:p w14:paraId="68503F7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save</w:t>
            </w:r>
          </w:p>
        </w:tc>
        <w:tc>
          <w:tcPr>
            <w:tcW w:w="6469" w:type="dxa"/>
          </w:tcPr>
          <w:p w14:paraId="699EF611" w14:textId="77777777" w:rsidR="00842E2B" w:rsidRDefault="00842E2B" w:rsidP="00120DF5">
            <w:r>
              <w:rPr>
                <w:rFonts w:hint="eastAsia"/>
              </w:rPr>
              <w:t>설정한 펄스 폭,</w:t>
            </w:r>
            <w:r>
              <w:t xml:space="preserve"> </w:t>
            </w:r>
            <w:r>
              <w:rPr>
                <w:rFonts w:hint="eastAsia"/>
              </w:rPr>
              <w:t>주기,</w:t>
            </w:r>
            <w:r>
              <w:t xml:space="preserve"> Dead </w:t>
            </w:r>
            <w:r>
              <w:rPr>
                <w:rFonts w:hint="eastAsia"/>
              </w:rPr>
              <w:t>T</w:t>
            </w:r>
            <w:r>
              <w:t xml:space="preserve">ime </w:t>
            </w:r>
            <w:r>
              <w:rPr>
                <w:rFonts w:hint="eastAsia"/>
              </w:rPr>
              <w:t>등의 데이터를 저장하는 명령어</w:t>
            </w:r>
          </w:p>
        </w:tc>
      </w:tr>
      <w:tr w:rsidR="00842E2B" w14:paraId="22883F25" w14:textId="77777777" w:rsidTr="00120DF5">
        <w:tc>
          <w:tcPr>
            <w:tcW w:w="2147" w:type="dxa"/>
          </w:tcPr>
          <w:p w14:paraId="0FBA56A6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factoryreset</w:t>
            </w:r>
          </w:p>
        </w:tc>
        <w:tc>
          <w:tcPr>
            <w:tcW w:w="6469" w:type="dxa"/>
          </w:tcPr>
          <w:p w14:paraId="7A9ADFCA" w14:textId="77777777" w:rsidR="00842E2B" w:rsidRDefault="00842E2B" w:rsidP="00120DF5">
            <w:r>
              <w:rPr>
                <w:rFonts w:hint="eastAsia"/>
              </w:rPr>
              <w:t>설정된 값을 초기 값으로 설정하는 공장초기화 명령어</w:t>
            </w:r>
          </w:p>
        </w:tc>
      </w:tr>
      <w:tr w:rsidR="00842E2B" w14:paraId="25E4C6E0" w14:textId="77777777" w:rsidTr="00120DF5">
        <w:tc>
          <w:tcPr>
            <w:tcW w:w="2147" w:type="dxa"/>
          </w:tcPr>
          <w:p w14:paraId="5FEB4488" w14:textId="77777777" w:rsidR="00842E2B" w:rsidRDefault="00842E2B" w:rsidP="00120DF5">
            <w:r>
              <w:rPr>
                <w:rFonts w:hint="eastAsia"/>
              </w:rPr>
              <w:t>##help</w:t>
            </w:r>
          </w:p>
        </w:tc>
        <w:tc>
          <w:tcPr>
            <w:tcW w:w="6469" w:type="dxa"/>
          </w:tcPr>
          <w:p w14:paraId="5FB10A4B" w14:textId="77777777" w:rsidR="00842E2B" w:rsidRDefault="00842E2B" w:rsidP="00120DF5">
            <w:r>
              <w:rPr>
                <w:rFonts w:hint="eastAsia"/>
              </w:rPr>
              <w:t>명령어 매뉴얼 출력</w:t>
            </w:r>
          </w:p>
        </w:tc>
      </w:tr>
      <w:tr w:rsidR="00842E2B" w14:paraId="3839AE57" w14:textId="77777777" w:rsidTr="00120DF5">
        <w:tc>
          <w:tcPr>
            <w:tcW w:w="2147" w:type="dxa"/>
          </w:tcPr>
          <w:p w14:paraId="54AE3ADE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version</w:t>
            </w:r>
          </w:p>
        </w:tc>
        <w:tc>
          <w:tcPr>
            <w:tcW w:w="6469" w:type="dxa"/>
          </w:tcPr>
          <w:p w14:paraId="3B153908" w14:textId="77777777" w:rsidR="00842E2B" w:rsidRDefault="00842E2B" w:rsidP="00120DF5">
            <w:r>
              <w:rPr>
                <w:rFonts w:hint="eastAsia"/>
              </w:rPr>
              <w:t>버전 정보를 확인</w:t>
            </w:r>
          </w:p>
        </w:tc>
      </w:tr>
    </w:tbl>
    <w:p w14:paraId="17E20F8F" w14:textId="77777777" w:rsidR="00842E2B" w:rsidRDefault="00842E2B" w:rsidP="00842E2B">
      <w:pPr>
        <w:ind w:left="400"/>
      </w:pPr>
    </w:p>
    <w:p w14:paraId="567B8D28" w14:textId="77777777" w:rsidR="00842E2B" w:rsidRDefault="00842E2B" w:rsidP="00842E2B">
      <w:pPr>
        <w:widowControl/>
        <w:wordWrap/>
        <w:autoSpaceDE/>
        <w:autoSpaceDN/>
      </w:pPr>
      <w:r>
        <w:br w:type="page"/>
      </w:r>
    </w:p>
    <w:p w14:paraId="5CE317D0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>
        <w:rPr>
          <w:rFonts w:hint="eastAsia"/>
          <w:b/>
          <w:bCs/>
        </w:rPr>
        <w:lastRenderedPageBreak/>
        <w:t>P</w:t>
      </w:r>
      <w:r>
        <w:rPr>
          <w:b/>
          <w:bCs/>
        </w:rPr>
        <w:t xml:space="preserve">arameter </w:t>
      </w:r>
      <w:r w:rsidRPr="006D1D86">
        <w:rPr>
          <w:b/>
          <w:bCs/>
        </w:rPr>
        <w:t>Command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6D1EBBE4" w14:textId="77777777" w:rsidTr="00120DF5">
        <w:tc>
          <w:tcPr>
            <w:tcW w:w="2147" w:type="dxa"/>
          </w:tcPr>
          <w:p w14:paraId="0F157011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rameter</w:t>
            </w:r>
            <w:r w:rsidRPr="00C84E03">
              <w:rPr>
                <w:b/>
                <w:bCs/>
              </w:rPr>
              <w:t xml:space="preserve"> type</w:t>
            </w:r>
          </w:p>
        </w:tc>
        <w:tc>
          <w:tcPr>
            <w:tcW w:w="6469" w:type="dxa"/>
          </w:tcPr>
          <w:p w14:paraId="4478E610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2D095BFD" w14:textId="77777777" w:rsidTr="00120DF5">
        <w:tc>
          <w:tcPr>
            <w:tcW w:w="2147" w:type="dxa"/>
          </w:tcPr>
          <w:p w14:paraId="4F1B0FFD" w14:textId="77777777" w:rsidR="00842E2B" w:rsidRDefault="00842E2B" w:rsidP="00120DF5">
            <w:r>
              <w:rPr>
                <w:rFonts w:hint="eastAsia"/>
              </w:rPr>
              <w:t>#s</w:t>
            </w:r>
            <w:r>
              <w:t>etDT,xxx</w:t>
            </w:r>
          </w:p>
        </w:tc>
        <w:tc>
          <w:tcPr>
            <w:tcW w:w="6469" w:type="dxa"/>
          </w:tcPr>
          <w:p w14:paraId="5C4147FB" w14:textId="77777777" w:rsidR="00842E2B" w:rsidRDefault="00842E2B" w:rsidP="00120DF5">
            <w:r>
              <w:rPr>
                <w:rFonts w:hint="eastAsia"/>
              </w:rPr>
              <w:t>입력범위 1</w:t>
            </w:r>
            <w:r>
              <w:t xml:space="preserve"> ~ 100</w:t>
            </w:r>
            <w:r>
              <w:rPr>
                <w:rFonts w:hint="eastAsia"/>
              </w:rPr>
              <w:t>us,</w:t>
            </w:r>
            <w:r>
              <w:t xml:space="preserve"> </w:t>
            </w:r>
            <w:r>
              <w:rPr>
                <w:rFonts w:hint="eastAsia"/>
              </w:rPr>
              <w:t>10us</w:t>
            </w:r>
            <w:r>
              <w:t xml:space="preserve"> </w:t>
            </w:r>
            <w:r>
              <w:rPr>
                <w:rFonts w:hint="eastAsia"/>
              </w:rPr>
              <w:t>단위</w:t>
            </w:r>
          </w:p>
          <w:p w14:paraId="4F7357AD" w14:textId="77777777" w:rsidR="00842E2B" w:rsidRDefault="00842E2B" w:rsidP="00120DF5">
            <w:r>
              <w:rPr>
                <w:rFonts w:hint="eastAsia"/>
              </w:rPr>
              <w:t>펄스와 펄스 폭 사이의 간격 시간을 설정하는 명령어</w:t>
            </w:r>
          </w:p>
          <w:p w14:paraId="16F76C7B" w14:textId="77777777" w:rsidR="00842E2B" w:rsidRDefault="00842E2B" w:rsidP="00120DF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 xml:space="preserve">setDT,100 =&gt; </w:t>
            </w:r>
            <w:r>
              <w:rPr>
                <w:rFonts w:hint="eastAsia"/>
              </w:rPr>
              <w:t>D</w:t>
            </w:r>
            <w:r>
              <w:t xml:space="preserve">ead Time 100us </w:t>
            </w:r>
            <w:r>
              <w:rPr>
                <w:rFonts w:hint="eastAsia"/>
              </w:rPr>
              <w:t>로 설정함</w:t>
            </w:r>
          </w:p>
        </w:tc>
      </w:tr>
      <w:tr w:rsidR="00842E2B" w14:paraId="2576A8AD" w14:textId="77777777" w:rsidTr="00120DF5">
        <w:tc>
          <w:tcPr>
            <w:tcW w:w="2147" w:type="dxa"/>
          </w:tcPr>
          <w:p w14:paraId="5B1AC051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P</w:t>
            </w:r>
            <w:r>
              <w:t>W,xxx</w:t>
            </w:r>
          </w:p>
        </w:tc>
        <w:tc>
          <w:tcPr>
            <w:tcW w:w="6469" w:type="dxa"/>
          </w:tcPr>
          <w:p w14:paraId="2C50C13D" w14:textId="77777777" w:rsidR="00842E2B" w:rsidRPr="0002742F" w:rsidRDefault="00842E2B" w:rsidP="00120DF5">
            <w:r>
              <w:rPr>
                <w:rFonts w:hint="eastAsia"/>
              </w:rPr>
              <w:t>입력범위 1</w:t>
            </w:r>
            <w:r>
              <w:t xml:space="preserve"> ~ 1000</w:t>
            </w:r>
            <w:r>
              <w:rPr>
                <w:rFonts w:hint="eastAsia"/>
              </w:rPr>
              <w:t>us,</w:t>
            </w:r>
            <w:r>
              <w:t xml:space="preserve"> </w:t>
            </w:r>
            <w:r>
              <w:rPr>
                <w:rFonts w:hint="eastAsia"/>
              </w:rPr>
              <w:t>100us</w:t>
            </w:r>
            <w:r>
              <w:t xml:space="preserve"> </w:t>
            </w:r>
            <w:r>
              <w:rPr>
                <w:rFonts w:hint="eastAsia"/>
              </w:rPr>
              <w:t>단위</w:t>
            </w:r>
          </w:p>
          <w:p w14:paraId="31120486" w14:textId="77777777" w:rsidR="00842E2B" w:rsidRDefault="00842E2B" w:rsidP="00120DF5">
            <w:r>
              <w:rPr>
                <w:rFonts w:hint="eastAsia"/>
              </w:rPr>
              <w:t>펄스 폭을 설정하는 명령어</w:t>
            </w:r>
          </w:p>
          <w:p w14:paraId="1B444779" w14:textId="77777777" w:rsidR="00842E2B" w:rsidRDefault="00842E2B" w:rsidP="00120DF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P</w:t>
            </w:r>
            <w:r>
              <w:t xml:space="preserve">W,1000 =&gt; </w:t>
            </w:r>
            <w:r>
              <w:rPr>
                <w:rFonts w:hint="eastAsia"/>
              </w:rPr>
              <w:t xml:space="preserve">펄스 폭 </w:t>
            </w:r>
            <w:r>
              <w:t xml:space="preserve">1000us </w:t>
            </w:r>
            <w:r>
              <w:rPr>
                <w:rFonts w:hint="eastAsia"/>
              </w:rPr>
              <w:t>로 설정함</w:t>
            </w:r>
          </w:p>
        </w:tc>
      </w:tr>
      <w:tr w:rsidR="00842E2B" w14:paraId="0062BF7B" w14:textId="77777777" w:rsidTr="00120DF5">
        <w:tc>
          <w:tcPr>
            <w:tcW w:w="2147" w:type="dxa"/>
          </w:tcPr>
          <w:p w14:paraId="5431C5C5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HZ</w:t>
            </w:r>
            <w:r>
              <w:t>,xxx</w:t>
            </w:r>
          </w:p>
        </w:tc>
        <w:tc>
          <w:tcPr>
            <w:tcW w:w="6469" w:type="dxa"/>
          </w:tcPr>
          <w:p w14:paraId="147CF701" w14:textId="77777777" w:rsidR="00842E2B" w:rsidRDefault="00842E2B" w:rsidP="00120DF5">
            <w:r>
              <w:rPr>
                <w:rFonts w:hint="eastAsia"/>
              </w:rPr>
              <w:t>입력범위 1</w:t>
            </w:r>
            <w:r>
              <w:t xml:space="preserve"> ~ 30Hz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1단위</w:t>
            </w:r>
          </w:p>
          <w:p w14:paraId="191C8C13" w14:textId="77777777" w:rsidR="00842E2B" w:rsidRDefault="00842E2B" w:rsidP="00120DF5">
            <w:r>
              <w:rPr>
                <w:rFonts w:hint="eastAsia"/>
              </w:rPr>
              <w:t>펄스의 주기를 설정하는 명령어</w:t>
            </w:r>
          </w:p>
          <w:p w14:paraId="77367CE8" w14:textId="77777777" w:rsidR="00842E2B" w:rsidRDefault="00842E2B" w:rsidP="00120DF5">
            <w:r>
              <w:rPr>
                <w:rFonts w:hint="eastAsia"/>
              </w:rPr>
              <w:t>E</w:t>
            </w:r>
            <w:r>
              <w:t xml:space="preserve">X) </w:t>
            </w:r>
            <w:r>
              <w:rPr>
                <w:rFonts w:hint="eastAsia"/>
              </w:rPr>
              <w:t>#</w:t>
            </w:r>
            <w:r>
              <w:t>set</w:t>
            </w:r>
            <w:r>
              <w:rPr>
                <w:rFonts w:hint="eastAsia"/>
              </w:rPr>
              <w:t>HZ</w:t>
            </w:r>
            <w:r>
              <w:t>,30 =&gt; 30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설정함</w:t>
            </w:r>
          </w:p>
        </w:tc>
      </w:tr>
      <w:tr w:rsidR="00842E2B" w14:paraId="44851E61" w14:textId="77777777" w:rsidTr="00120DF5">
        <w:tc>
          <w:tcPr>
            <w:tcW w:w="2147" w:type="dxa"/>
          </w:tcPr>
          <w:p w14:paraId="67587413" w14:textId="77777777" w:rsidR="00842E2B" w:rsidRDefault="00842E2B" w:rsidP="00120DF5">
            <w:r>
              <w:rPr>
                <w:rFonts w:hint="eastAsia"/>
              </w:rPr>
              <w:t>#setVPW</w:t>
            </w:r>
          </w:p>
        </w:tc>
        <w:tc>
          <w:tcPr>
            <w:tcW w:w="6469" w:type="dxa"/>
          </w:tcPr>
          <w:p w14:paraId="4769E50E" w14:textId="77777777" w:rsidR="00842E2B" w:rsidRDefault="00842E2B" w:rsidP="00120DF5">
            <w:proofErr w:type="spellStart"/>
            <w:r>
              <w:t>S</w:t>
            </w:r>
            <w:r>
              <w:rPr>
                <w:rFonts w:hint="eastAsia"/>
              </w:rPr>
              <w:t>tepup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관련 펄스 폭을 설정함.</w:t>
            </w:r>
          </w:p>
        </w:tc>
      </w:tr>
      <w:tr w:rsidR="00842E2B" w14:paraId="751FE839" w14:textId="77777777" w:rsidTr="00120DF5">
        <w:tc>
          <w:tcPr>
            <w:tcW w:w="2147" w:type="dxa"/>
          </w:tcPr>
          <w:p w14:paraId="41EB5657" w14:textId="77777777" w:rsidR="00842E2B" w:rsidRDefault="00842E2B" w:rsidP="00120DF5">
            <w:r>
              <w:rPr>
                <w:rFonts w:hint="eastAsia"/>
              </w:rPr>
              <w:t>#setVOL</w:t>
            </w:r>
          </w:p>
        </w:tc>
        <w:tc>
          <w:tcPr>
            <w:tcW w:w="6469" w:type="dxa"/>
          </w:tcPr>
          <w:p w14:paraId="7C5C1F0B" w14:textId="77777777" w:rsidR="00842E2B" w:rsidRDefault="00842E2B" w:rsidP="00120DF5">
            <w:r>
              <w:rPr>
                <w:rFonts w:hint="eastAsia"/>
              </w:rPr>
              <w:t xml:space="preserve">출력되어야 할 </w:t>
            </w:r>
            <w:proofErr w:type="spellStart"/>
            <w:r>
              <w:rPr>
                <w:rFonts w:hint="eastAsia"/>
              </w:rPr>
              <w:t>Setpu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전압값을</w:t>
            </w:r>
            <w:proofErr w:type="spellEnd"/>
            <w:r>
              <w:rPr>
                <w:rFonts w:hint="eastAsia"/>
              </w:rPr>
              <w:t xml:space="preserve"> 설정함</w:t>
            </w:r>
          </w:p>
        </w:tc>
      </w:tr>
      <w:tr w:rsidR="00842E2B" w14:paraId="58B5429C" w14:textId="77777777" w:rsidTr="00120DF5">
        <w:tc>
          <w:tcPr>
            <w:tcW w:w="2147" w:type="dxa"/>
          </w:tcPr>
          <w:p w14:paraId="641CBD07" w14:textId="77777777" w:rsidR="00842E2B" w:rsidRDefault="00842E2B" w:rsidP="00120DF5">
            <w:r>
              <w:rPr>
                <w:rFonts w:hint="eastAsia"/>
              </w:rPr>
              <w:t>#g</w:t>
            </w:r>
            <w:r>
              <w:t>etDT</w:t>
            </w:r>
          </w:p>
        </w:tc>
        <w:tc>
          <w:tcPr>
            <w:tcW w:w="6469" w:type="dxa"/>
          </w:tcPr>
          <w:p w14:paraId="3D8CAC28" w14:textId="77777777" w:rsidR="00842E2B" w:rsidRDefault="00842E2B" w:rsidP="00120DF5">
            <w:r>
              <w:rPr>
                <w:rFonts w:hint="eastAsia"/>
              </w:rPr>
              <w:t>설정된 D</w:t>
            </w:r>
            <w:r>
              <w:t xml:space="preserve">ead Time </w:t>
            </w:r>
            <w:r>
              <w:rPr>
                <w:rFonts w:hint="eastAsia"/>
              </w:rPr>
              <w:t>출력</w:t>
            </w:r>
          </w:p>
        </w:tc>
      </w:tr>
      <w:tr w:rsidR="00842E2B" w14:paraId="2C48D967" w14:textId="77777777" w:rsidTr="00120DF5">
        <w:tc>
          <w:tcPr>
            <w:tcW w:w="2147" w:type="dxa"/>
          </w:tcPr>
          <w:p w14:paraId="3CC950D6" w14:textId="77777777" w:rsidR="00842E2B" w:rsidRDefault="00842E2B" w:rsidP="00120DF5">
            <w:r>
              <w:rPr>
                <w:rFonts w:hint="eastAsia"/>
              </w:rPr>
              <w:t>#g</w:t>
            </w:r>
            <w:r>
              <w:t>etPW</w:t>
            </w:r>
          </w:p>
        </w:tc>
        <w:tc>
          <w:tcPr>
            <w:tcW w:w="6469" w:type="dxa"/>
          </w:tcPr>
          <w:p w14:paraId="122EE661" w14:textId="77777777" w:rsidR="00842E2B" w:rsidRDefault="00842E2B" w:rsidP="00120DF5">
            <w:r>
              <w:rPr>
                <w:rFonts w:hint="eastAsia"/>
              </w:rPr>
              <w:t>설정된 펄스 폭</w:t>
            </w:r>
            <w:r>
              <w:t xml:space="preserve"> </w:t>
            </w:r>
            <w:r>
              <w:rPr>
                <w:rFonts w:hint="eastAsia"/>
              </w:rPr>
              <w:t>출력</w:t>
            </w:r>
          </w:p>
        </w:tc>
      </w:tr>
      <w:tr w:rsidR="00842E2B" w14:paraId="413A90EB" w14:textId="77777777" w:rsidTr="00120DF5">
        <w:tc>
          <w:tcPr>
            <w:tcW w:w="2147" w:type="dxa"/>
          </w:tcPr>
          <w:p w14:paraId="01C906CF" w14:textId="77777777" w:rsidR="00842E2B" w:rsidRPr="00A34514" w:rsidRDefault="00842E2B" w:rsidP="00120DF5">
            <w:r>
              <w:rPr>
                <w:rFonts w:hint="eastAsia"/>
                <w:b/>
                <w:bCs/>
              </w:rPr>
              <w:t>#</w:t>
            </w:r>
            <w:r>
              <w:t>get</w:t>
            </w:r>
            <w:r>
              <w:rPr>
                <w:rFonts w:hint="eastAsia"/>
              </w:rPr>
              <w:t>HZ</w:t>
            </w:r>
          </w:p>
        </w:tc>
        <w:tc>
          <w:tcPr>
            <w:tcW w:w="6469" w:type="dxa"/>
          </w:tcPr>
          <w:p w14:paraId="1816E421" w14:textId="77777777" w:rsidR="00842E2B" w:rsidRDefault="00842E2B" w:rsidP="00120DF5">
            <w:r>
              <w:rPr>
                <w:rFonts w:hint="eastAsia"/>
              </w:rPr>
              <w:t>설정된 펄스 주기 출력</w:t>
            </w:r>
          </w:p>
        </w:tc>
      </w:tr>
      <w:tr w:rsidR="00842E2B" w14:paraId="430A9EE6" w14:textId="77777777" w:rsidTr="00120DF5">
        <w:tc>
          <w:tcPr>
            <w:tcW w:w="2147" w:type="dxa"/>
          </w:tcPr>
          <w:p w14:paraId="7ED66A6C" w14:textId="77777777" w:rsidR="00842E2B" w:rsidRPr="005330B0" w:rsidRDefault="00842E2B" w:rsidP="00120DF5">
            <w:r w:rsidRPr="005330B0">
              <w:rPr>
                <w:rFonts w:hint="eastAsia"/>
              </w:rPr>
              <w:t>#getVPW</w:t>
            </w:r>
          </w:p>
        </w:tc>
        <w:tc>
          <w:tcPr>
            <w:tcW w:w="6469" w:type="dxa"/>
          </w:tcPr>
          <w:p w14:paraId="02BDB663" w14:textId="77777777" w:rsidR="00842E2B" w:rsidRDefault="00842E2B" w:rsidP="00120DF5">
            <w:r>
              <w:rPr>
                <w:rFonts w:hint="eastAsia"/>
              </w:rPr>
              <w:t xml:space="preserve">설정된 </w:t>
            </w:r>
            <w:proofErr w:type="spellStart"/>
            <w:r>
              <w:t>S</w:t>
            </w:r>
            <w:r>
              <w:rPr>
                <w:rFonts w:hint="eastAsia"/>
              </w:rPr>
              <w:t>tepup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관련 펄스 폭을 설정함.</w:t>
            </w:r>
          </w:p>
        </w:tc>
      </w:tr>
      <w:tr w:rsidR="00842E2B" w14:paraId="51CC89FD" w14:textId="77777777" w:rsidTr="00120DF5">
        <w:tc>
          <w:tcPr>
            <w:tcW w:w="2147" w:type="dxa"/>
          </w:tcPr>
          <w:p w14:paraId="097EBA79" w14:textId="77777777" w:rsidR="00842E2B" w:rsidRPr="005330B0" w:rsidRDefault="00842E2B" w:rsidP="00120DF5">
            <w:r w:rsidRPr="005330B0">
              <w:rPr>
                <w:rFonts w:hint="eastAsia"/>
              </w:rPr>
              <w:t>#getVOL</w:t>
            </w:r>
          </w:p>
        </w:tc>
        <w:tc>
          <w:tcPr>
            <w:tcW w:w="6469" w:type="dxa"/>
          </w:tcPr>
          <w:p w14:paraId="5DC46110" w14:textId="77777777" w:rsidR="00842E2B" w:rsidRDefault="00842E2B" w:rsidP="00120DF5">
            <w:r>
              <w:rPr>
                <w:rFonts w:hint="eastAsia"/>
              </w:rPr>
              <w:t xml:space="preserve">설정된 출력되어야 할 </w:t>
            </w:r>
            <w:proofErr w:type="spellStart"/>
            <w:r>
              <w:rPr>
                <w:rFonts w:hint="eastAsia"/>
              </w:rPr>
              <w:t>Setpu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전압값을</w:t>
            </w:r>
            <w:proofErr w:type="spellEnd"/>
            <w:r>
              <w:rPr>
                <w:rFonts w:hint="eastAsia"/>
              </w:rPr>
              <w:t xml:space="preserve"> 설정함</w:t>
            </w:r>
          </w:p>
        </w:tc>
      </w:tr>
      <w:tr w:rsidR="00842E2B" w14:paraId="0D42E6F5" w14:textId="77777777" w:rsidTr="00120DF5">
        <w:tc>
          <w:tcPr>
            <w:tcW w:w="2147" w:type="dxa"/>
          </w:tcPr>
          <w:p w14:paraId="2ED68D5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getALLPRM</w:t>
            </w:r>
          </w:p>
        </w:tc>
        <w:tc>
          <w:tcPr>
            <w:tcW w:w="6469" w:type="dxa"/>
          </w:tcPr>
          <w:p w14:paraId="77F85788" w14:textId="77777777" w:rsidR="00842E2B" w:rsidRDefault="00842E2B" w:rsidP="00120DF5">
            <w:r>
              <w:rPr>
                <w:rFonts w:hint="eastAsia"/>
              </w:rPr>
              <w:t>설정된 모든 값 출력</w:t>
            </w:r>
          </w:p>
        </w:tc>
      </w:tr>
    </w:tbl>
    <w:p w14:paraId="5AA303DE" w14:textId="77777777" w:rsidR="00842E2B" w:rsidRDefault="00842E2B" w:rsidP="00842E2B">
      <w:pPr>
        <w:widowControl/>
        <w:wordWrap/>
        <w:autoSpaceDE/>
        <w:autoSpaceDN/>
      </w:pPr>
    </w:p>
    <w:p w14:paraId="3AD844B3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>
        <w:rPr>
          <w:b/>
          <w:bCs/>
        </w:rPr>
        <w:t xml:space="preserve">Parameter </w:t>
      </w:r>
      <w:r w:rsidRPr="006D1D86">
        <w:rPr>
          <w:rFonts w:hint="eastAsia"/>
          <w:b/>
          <w:bCs/>
        </w:rPr>
        <w:t>R</w:t>
      </w:r>
      <w:r w:rsidRPr="006D1D86">
        <w:rPr>
          <w:b/>
          <w:bCs/>
        </w:rPr>
        <w:t xml:space="preserve">esponse </w:t>
      </w:r>
      <w:r w:rsidRPr="006D1D86">
        <w:rPr>
          <w:rFonts w:hint="eastAsia"/>
          <w:b/>
          <w:bCs/>
        </w:rPr>
        <w:t>M</w:t>
      </w:r>
      <w:r w:rsidRPr="006D1D86">
        <w:rPr>
          <w:b/>
          <w:bCs/>
        </w:rPr>
        <w:t>essage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75BA8833" w14:textId="77777777" w:rsidTr="00120DF5">
        <w:tc>
          <w:tcPr>
            <w:tcW w:w="2147" w:type="dxa"/>
          </w:tcPr>
          <w:p w14:paraId="15D053D5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essage</w:t>
            </w:r>
            <w:r w:rsidRPr="00C84E03">
              <w:rPr>
                <w:b/>
                <w:bCs/>
              </w:rPr>
              <w:t xml:space="preserve"> type</w:t>
            </w:r>
          </w:p>
        </w:tc>
        <w:tc>
          <w:tcPr>
            <w:tcW w:w="6469" w:type="dxa"/>
          </w:tcPr>
          <w:p w14:paraId="742CCCD2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20AEFD25" w14:textId="77777777" w:rsidTr="00120DF5">
        <w:tc>
          <w:tcPr>
            <w:tcW w:w="2147" w:type="dxa"/>
          </w:tcPr>
          <w:p w14:paraId="10080CBC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DT: XXX</w:t>
            </w:r>
          </w:p>
        </w:tc>
        <w:tc>
          <w:tcPr>
            <w:tcW w:w="6469" w:type="dxa"/>
          </w:tcPr>
          <w:p w14:paraId="1FDD33AF" w14:textId="77777777" w:rsidR="00842E2B" w:rsidRDefault="00842E2B" w:rsidP="00120DF5">
            <w:r>
              <w:t xml:space="preserve">#setDT, #getDT </w:t>
            </w:r>
            <w:r>
              <w:rPr>
                <w:rFonts w:hint="eastAsia"/>
              </w:rPr>
              <w:t>출력에 대한 형식이다.</w:t>
            </w:r>
          </w:p>
          <w:p w14:paraId="04147A93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721E8DC5" w14:textId="77777777" w:rsidTr="00120DF5">
        <w:tc>
          <w:tcPr>
            <w:tcW w:w="2147" w:type="dxa"/>
          </w:tcPr>
          <w:p w14:paraId="74324091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PW: XXX</w:t>
            </w:r>
          </w:p>
        </w:tc>
        <w:tc>
          <w:tcPr>
            <w:tcW w:w="6469" w:type="dxa"/>
          </w:tcPr>
          <w:p w14:paraId="46E3E97F" w14:textId="77777777" w:rsidR="00842E2B" w:rsidRDefault="00842E2B" w:rsidP="00120DF5">
            <w:r>
              <w:t xml:space="preserve">#setPW, #getPW </w:t>
            </w:r>
            <w:r>
              <w:rPr>
                <w:rFonts w:hint="eastAsia"/>
              </w:rPr>
              <w:t>출력에 대한 형식이다.</w:t>
            </w:r>
          </w:p>
          <w:p w14:paraId="3081797D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22B0E12F" w14:textId="77777777" w:rsidTr="00120DF5">
        <w:tc>
          <w:tcPr>
            <w:tcW w:w="2147" w:type="dxa"/>
          </w:tcPr>
          <w:p w14:paraId="1931A4D9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</w:t>
            </w:r>
            <w:r>
              <w:rPr>
                <w:rFonts w:hint="eastAsia"/>
              </w:rPr>
              <w:t>HZ</w:t>
            </w:r>
            <w:r>
              <w:t>: XXX</w:t>
            </w:r>
          </w:p>
        </w:tc>
        <w:tc>
          <w:tcPr>
            <w:tcW w:w="6469" w:type="dxa"/>
          </w:tcPr>
          <w:p w14:paraId="208DCA10" w14:textId="77777777" w:rsidR="00842E2B" w:rsidRDefault="00842E2B" w:rsidP="00120DF5">
            <w:r>
              <w:t>#set</w:t>
            </w:r>
            <w:r>
              <w:rPr>
                <w:rFonts w:hint="eastAsia"/>
              </w:rPr>
              <w:t>HZ</w:t>
            </w:r>
            <w:r>
              <w:t>, #get</w:t>
            </w:r>
            <w:r>
              <w:rPr>
                <w:rFonts w:hint="eastAsia"/>
              </w:rPr>
              <w:t>HZ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7A8D883F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3F9AB745" w14:textId="77777777" w:rsidTr="00120DF5">
        <w:tc>
          <w:tcPr>
            <w:tcW w:w="2147" w:type="dxa"/>
          </w:tcPr>
          <w:p w14:paraId="76BB8B2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</w:t>
            </w:r>
            <w:r>
              <w:rPr>
                <w:rFonts w:hint="eastAsia"/>
              </w:rPr>
              <w:t>VPW</w:t>
            </w:r>
            <w:r>
              <w:t>: XXX</w:t>
            </w:r>
          </w:p>
        </w:tc>
        <w:tc>
          <w:tcPr>
            <w:tcW w:w="6469" w:type="dxa"/>
          </w:tcPr>
          <w:p w14:paraId="13D586FF" w14:textId="77777777" w:rsidR="00842E2B" w:rsidRDefault="00842E2B" w:rsidP="00120DF5">
            <w:r>
              <w:t>#set</w:t>
            </w:r>
            <w:r>
              <w:rPr>
                <w:rFonts w:hint="eastAsia"/>
              </w:rPr>
              <w:t>VPW</w:t>
            </w:r>
            <w:r>
              <w:t>, #get</w:t>
            </w:r>
            <w:r>
              <w:rPr>
                <w:rFonts w:hint="eastAsia"/>
              </w:rPr>
              <w:t>VPW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01A8B0FE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43902210" w14:textId="77777777" w:rsidTr="00120DF5">
        <w:tc>
          <w:tcPr>
            <w:tcW w:w="2147" w:type="dxa"/>
          </w:tcPr>
          <w:p w14:paraId="2D75B859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</w:t>
            </w:r>
            <w:r>
              <w:rPr>
                <w:rFonts w:hint="eastAsia"/>
              </w:rPr>
              <w:t>VOL</w:t>
            </w:r>
            <w:r>
              <w:t>: XXX</w:t>
            </w:r>
          </w:p>
        </w:tc>
        <w:tc>
          <w:tcPr>
            <w:tcW w:w="6469" w:type="dxa"/>
          </w:tcPr>
          <w:p w14:paraId="182DEAF4" w14:textId="77777777" w:rsidR="00842E2B" w:rsidRDefault="00842E2B" w:rsidP="00120DF5">
            <w:r>
              <w:t>#set</w:t>
            </w:r>
            <w:r>
              <w:rPr>
                <w:rFonts w:hint="eastAsia"/>
              </w:rPr>
              <w:t>VOL</w:t>
            </w:r>
            <w:r>
              <w:t>, #get</w:t>
            </w:r>
            <w:r>
              <w:rPr>
                <w:rFonts w:hint="eastAsia"/>
              </w:rPr>
              <w:t>VOL</w:t>
            </w:r>
            <w:r>
              <w:t xml:space="preserve"> </w:t>
            </w:r>
            <w:r>
              <w:rPr>
                <w:rFonts w:hint="eastAsia"/>
              </w:rPr>
              <w:t>출력에 대한 형식이다.</w:t>
            </w:r>
          </w:p>
          <w:p w14:paraId="349B4418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  <w:tr w:rsidR="00842E2B" w14:paraId="4BE7FB58" w14:textId="77777777" w:rsidTr="00120DF5">
        <w:tc>
          <w:tcPr>
            <w:tcW w:w="2147" w:type="dxa"/>
          </w:tcPr>
          <w:p w14:paraId="0B779562" w14:textId="77777777" w:rsidR="00842E2B" w:rsidRDefault="00842E2B" w:rsidP="00120DF5">
            <w:r>
              <w:rPr>
                <w:rFonts w:hint="eastAsia"/>
              </w:rPr>
              <w:t>#</w:t>
            </w:r>
            <w:r>
              <w:t>resALLPRM</w:t>
            </w:r>
          </w:p>
          <w:p w14:paraId="05AA94B7" w14:textId="77777777" w:rsidR="00842E2B" w:rsidRDefault="00842E2B" w:rsidP="00120DF5">
            <w:r>
              <w:t>DT: XXX</w:t>
            </w:r>
          </w:p>
          <w:p w14:paraId="7C17E839" w14:textId="77777777" w:rsidR="00842E2B" w:rsidRDefault="00842E2B" w:rsidP="00120DF5">
            <w:r>
              <w:t>PW: XXX</w:t>
            </w:r>
          </w:p>
          <w:p w14:paraId="3C34D84E" w14:textId="77777777" w:rsidR="00842E2B" w:rsidRDefault="00842E2B" w:rsidP="00120DF5">
            <w:r>
              <w:rPr>
                <w:rFonts w:hint="eastAsia"/>
              </w:rPr>
              <w:t>HZ</w:t>
            </w:r>
            <w:r>
              <w:t>: XXX</w:t>
            </w:r>
          </w:p>
          <w:p w14:paraId="525AFD14" w14:textId="77777777" w:rsidR="00842E2B" w:rsidRDefault="00842E2B" w:rsidP="00120DF5">
            <w:r>
              <w:rPr>
                <w:rFonts w:hint="eastAsia"/>
              </w:rPr>
              <w:t>VPW</w:t>
            </w:r>
            <w:r>
              <w:t>: XXX</w:t>
            </w:r>
          </w:p>
          <w:p w14:paraId="07ABD2D1" w14:textId="77777777" w:rsidR="00842E2B" w:rsidRDefault="00842E2B" w:rsidP="00120DF5">
            <w:r>
              <w:rPr>
                <w:rFonts w:hint="eastAsia"/>
              </w:rPr>
              <w:lastRenderedPageBreak/>
              <w:t>VOL</w:t>
            </w:r>
            <w:r>
              <w:t>: XXX</w:t>
            </w:r>
          </w:p>
        </w:tc>
        <w:tc>
          <w:tcPr>
            <w:tcW w:w="6469" w:type="dxa"/>
          </w:tcPr>
          <w:p w14:paraId="65C35AA4" w14:textId="77777777" w:rsidR="00842E2B" w:rsidRDefault="00842E2B" w:rsidP="00120DF5">
            <w:r>
              <w:rPr>
                <w:rFonts w:hint="eastAsia"/>
              </w:rPr>
              <w:lastRenderedPageBreak/>
              <w:t>#</w:t>
            </w:r>
            <w:r>
              <w:t>getAL</w:t>
            </w:r>
            <w:r>
              <w:rPr>
                <w:rFonts w:hint="eastAsia"/>
              </w:rPr>
              <w:t>LP</w:t>
            </w:r>
            <w:r>
              <w:t xml:space="preserve">RM </w:t>
            </w:r>
            <w:r>
              <w:rPr>
                <w:rFonts w:hint="eastAsia"/>
              </w:rPr>
              <w:t>출력에 대한 형식이다.</w:t>
            </w:r>
          </w:p>
          <w:p w14:paraId="127920B2" w14:textId="77777777" w:rsidR="00842E2B" w:rsidRDefault="00842E2B" w:rsidP="00120DF5">
            <w:r>
              <w:rPr>
                <w:rFonts w:hint="eastAsia"/>
              </w:rPr>
              <w:t>X</w:t>
            </w:r>
            <w:r>
              <w:t>XX</w:t>
            </w:r>
            <w:r>
              <w:rPr>
                <w:rFonts w:hint="eastAsia"/>
              </w:rPr>
              <w:t>는 설정된 값</w:t>
            </w:r>
          </w:p>
        </w:tc>
      </w:tr>
    </w:tbl>
    <w:p w14:paraId="1DA23F07" w14:textId="77777777" w:rsidR="00842E2B" w:rsidRDefault="00842E2B" w:rsidP="00842E2B">
      <w:pPr>
        <w:widowControl/>
        <w:wordWrap/>
        <w:autoSpaceDE/>
        <w:autoSpaceDN/>
      </w:pPr>
    </w:p>
    <w:p w14:paraId="7458C422" w14:textId="77777777" w:rsidR="00842E2B" w:rsidRPr="006D1D86" w:rsidRDefault="00842E2B" w:rsidP="00842E2B">
      <w:pPr>
        <w:pStyle w:val="3"/>
        <w:ind w:left="1000" w:hanging="400"/>
        <w:rPr>
          <w:b/>
          <w:bCs/>
        </w:rPr>
      </w:pPr>
      <w:r w:rsidRPr="006D1D86">
        <w:rPr>
          <w:rFonts w:hint="eastAsia"/>
          <w:b/>
          <w:bCs/>
        </w:rPr>
        <w:t>E</w:t>
      </w:r>
      <w:r w:rsidRPr="006D1D86">
        <w:rPr>
          <w:b/>
          <w:bCs/>
        </w:rPr>
        <w:t>rror Codes</w:t>
      </w:r>
    </w:p>
    <w:tbl>
      <w:tblPr>
        <w:tblStyle w:val="a5"/>
        <w:tblW w:w="0" w:type="auto"/>
        <w:tblInd w:w="400" w:type="dxa"/>
        <w:tblLook w:val="04A0" w:firstRow="1" w:lastRow="0" w:firstColumn="1" w:lastColumn="0" w:noHBand="0" w:noVBand="1"/>
      </w:tblPr>
      <w:tblGrid>
        <w:gridCol w:w="2147"/>
        <w:gridCol w:w="6469"/>
      </w:tblGrid>
      <w:tr w:rsidR="00842E2B" w14:paraId="2625CC53" w14:textId="77777777" w:rsidTr="00120DF5">
        <w:tc>
          <w:tcPr>
            <w:tcW w:w="2147" w:type="dxa"/>
          </w:tcPr>
          <w:p w14:paraId="0C694F54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rror code</w:t>
            </w:r>
          </w:p>
        </w:tc>
        <w:tc>
          <w:tcPr>
            <w:tcW w:w="6469" w:type="dxa"/>
          </w:tcPr>
          <w:p w14:paraId="3F151079" w14:textId="77777777" w:rsidR="00842E2B" w:rsidRPr="00C84E03" w:rsidRDefault="00842E2B" w:rsidP="00120DF5">
            <w:pPr>
              <w:jc w:val="center"/>
              <w:rPr>
                <w:b/>
                <w:bCs/>
              </w:rPr>
            </w:pPr>
            <w:r w:rsidRPr="00C84E03">
              <w:rPr>
                <w:rFonts w:hint="eastAsia"/>
                <w:b/>
                <w:bCs/>
              </w:rPr>
              <w:t>D</w:t>
            </w:r>
            <w:r w:rsidRPr="00C84E03">
              <w:rPr>
                <w:b/>
                <w:bCs/>
              </w:rPr>
              <w:t>escription</w:t>
            </w:r>
          </w:p>
        </w:tc>
      </w:tr>
      <w:tr w:rsidR="00842E2B" w14:paraId="2814A7D4" w14:textId="77777777" w:rsidTr="00120DF5">
        <w:tc>
          <w:tcPr>
            <w:tcW w:w="2147" w:type="dxa"/>
          </w:tcPr>
          <w:p w14:paraId="131C41E1" w14:textId="77777777" w:rsidR="00842E2B" w:rsidRDefault="00842E2B" w:rsidP="00120DF5">
            <w:r>
              <w:rPr>
                <w:rFonts w:hint="eastAsia"/>
              </w:rPr>
              <w:t>#E</w:t>
            </w:r>
            <w:r>
              <w:t>rror-1</w:t>
            </w:r>
          </w:p>
        </w:tc>
        <w:tc>
          <w:tcPr>
            <w:tcW w:w="6469" w:type="dxa"/>
          </w:tcPr>
          <w:p w14:paraId="3E181148" w14:textId="77777777" w:rsidR="00842E2B" w:rsidRDefault="00842E2B" w:rsidP="00120DF5">
            <w:r>
              <w:rPr>
                <w:rFonts w:hint="eastAsia"/>
              </w:rPr>
              <w:t>System</w:t>
            </w:r>
            <w:r>
              <w:t xml:space="preserve"> </w:t>
            </w:r>
            <w:r>
              <w:rPr>
                <w:rFonts w:hint="eastAsia"/>
              </w:rPr>
              <w:t>F</w:t>
            </w:r>
            <w:r>
              <w:t xml:space="preserve">ault </w:t>
            </w:r>
            <w:r>
              <w:rPr>
                <w:rFonts w:hint="eastAsia"/>
              </w:rPr>
              <w:t>E</w:t>
            </w:r>
            <w:r>
              <w:t>xception</w:t>
            </w:r>
          </w:p>
          <w:p w14:paraId="3C5BC801" w14:textId="77777777" w:rsidR="00842E2B" w:rsidRDefault="00842E2B" w:rsidP="00120DF5">
            <w:r>
              <w:rPr>
                <w:rFonts w:hint="eastAsia"/>
              </w:rPr>
              <w:t>에러 처리</w:t>
            </w:r>
            <w:r>
              <w:t xml:space="preserve">: </w:t>
            </w:r>
            <w:r>
              <w:rPr>
                <w:rFonts w:hint="eastAsia"/>
              </w:rPr>
              <w:t>이후 시스템을 리셋을 한다.</w:t>
            </w:r>
          </w:p>
        </w:tc>
      </w:tr>
      <w:tr w:rsidR="00842E2B" w14:paraId="083A584F" w14:textId="77777777" w:rsidTr="00120DF5">
        <w:tc>
          <w:tcPr>
            <w:tcW w:w="2147" w:type="dxa"/>
          </w:tcPr>
          <w:p w14:paraId="3B774536" w14:textId="77777777" w:rsidR="00842E2B" w:rsidRDefault="00842E2B" w:rsidP="00120DF5">
            <w:r>
              <w:rPr>
                <w:rFonts w:hint="eastAsia"/>
              </w:rPr>
              <w:t>#E</w:t>
            </w:r>
            <w:r>
              <w:t>rror-2</w:t>
            </w:r>
          </w:p>
        </w:tc>
        <w:tc>
          <w:tcPr>
            <w:tcW w:w="6469" w:type="dxa"/>
          </w:tcPr>
          <w:p w14:paraId="69A6F03F" w14:textId="77777777" w:rsidR="00842E2B" w:rsidRDefault="00842E2B" w:rsidP="00120DF5">
            <w:r>
              <w:rPr>
                <w:rFonts w:hint="eastAsia"/>
              </w:rPr>
              <w:t>설정한 값을 내부 메모리에 저장 실패</w:t>
            </w:r>
          </w:p>
          <w:p w14:paraId="445B939A" w14:textId="77777777" w:rsidR="00842E2B" w:rsidRDefault="00842E2B" w:rsidP="00120DF5">
            <w:r>
              <w:rPr>
                <w:rFonts w:hint="eastAsia"/>
              </w:rPr>
              <w:t>에러 처리: 사용자가 저장을 재 시도한다.</w:t>
            </w:r>
          </w:p>
        </w:tc>
      </w:tr>
    </w:tbl>
    <w:p w14:paraId="415A8E9D" w14:textId="77777777" w:rsidR="00842E2B" w:rsidRDefault="00842E2B" w:rsidP="00842E2B">
      <w:pPr>
        <w:widowControl/>
        <w:wordWrap/>
        <w:autoSpaceDE/>
        <w:autoSpaceDN/>
        <w:rPr>
          <w:b/>
          <w:bCs/>
        </w:rPr>
      </w:pPr>
    </w:p>
    <w:p w14:paraId="1F0E5C66" w14:textId="77777777" w:rsidR="00E9641F" w:rsidRDefault="00E9641F" w:rsidP="00842E2B">
      <w:pPr>
        <w:widowControl/>
        <w:wordWrap/>
        <w:autoSpaceDE/>
        <w:autoSpaceDN/>
        <w:rPr>
          <w:b/>
          <w:bCs/>
        </w:rPr>
      </w:pPr>
    </w:p>
    <w:p w14:paraId="4038A94A" w14:textId="58C3478F" w:rsidR="00E9641F" w:rsidRDefault="00E9641F">
      <w:pPr>
        <w:widowControl/>
        <w:wordWrap/>
        <w:autoSpaceDE/>
        <w:autoSpaceDN/>
        <w:rPr>
          <w:b/>
          <w:bCs/>
        </w:rPr>
      </w:pPr>
      <w:r>
        <w:rPr>
          <w:b/>
          <w:bCs/>
        </w:rPr>
        <w:br w:type="page"/>
      </w:r>
    </w:p>
    <w:p w14:paraId="18D8F5C4" w14:textId="4CD0D162" w:rsidR="00842E2B" w:rsidRPr="005648F2" w:rsidRDefault="00EB3B0C" w:rsidP="005648F2">
      <w:pPr>
        <w:pStyle w:val="1"/>
        <w:rPr>
          <w:b/>
          <w:bCs/>
        </w:rPr>
      </w:pPr>
      <w:r w:rsidRPr="005648F2">
        <w:rPr>
          <w:rFonts w:hint="eastAsia"/>
          <w:b/>
          <w:bCs/>
        </w:rPr>
        <w:lastRenderedPageBreak/>
        <w:t>TIMER</w:t>
      </w:r>
      <w:r w:rsidRPr="005648F2">
        <w:rPr>
          <w:b/>
          <w:bCs/>
        </w:rPr>
        <w:t xml:space="preserve"> </w:t>
      </w:r>
      <w:r w:rsidRPr="005648F2">
        <w:rPr>
          <w:rFonts w:hint="eastAsia"/>
          <w:b/>
          <w:bCs/>
        </w:rPr>
        <w:t xml:space="preserve">구현 </w:t>
      </w:r>
      <w:r w:rsidRPr="005648F2">
        <w:rPr>
          <w:b/>
          <w:bCs/>
        </w:rPr>
        <w:t xml:space="preserve">– </w:t>
      </w:r>
      <w:r w:rsidRPr="005648F2">
        <w:rPr>
          <w:rFonts w:hint="eastAsia"/>
          <w:b/>
          <w:bCs/>
        </w:rPr>
        <w:t>Stimulation</w:t>
      </w:r>
      <w:r w:rsidRPr="005648F2">
        <w:rPr>
          <w:b/>
          <w:bCs/>
        </w:rPr>
        <w:t xml:space="preserve"> </w:t>
      </w:r>
      <w:r w:rsidRPr="005648F2">
        <w:rPr>
          <w:rFonts w:hint="eastAsia"/>
          <w:b/>
          <w:bCs/>
        </w:rPr>
        <w:t>Pulse</w:t>
      </w:r>
    </w:p>
    <w:p w14:paraId="5B101560" w14:textId="787A8D54" w:rsidR="004C7220" w:rsidRDefault="00AA3E23" w:rsidP="004C7220">
      <w:r>
        <w:rPr>
          <w:noProof/>
        </w:rPr>
        <w:object w:dxaOrig="1440" w:dyaOrig="1440" w14:anchorId="41AEF42B">
          <v:shape id="_x0000_s2080" type="#_x0000_t75" style="position:absolute;left:0;text-align:left;margin-left:-.1pt;margin-top:6.25pt;width:451pt;height:230pt;z-index:251687424;mso-position-horizontal-relative:text;mso-position-vertical-relative:text">
            <v:imagedata r:id="rId30" o:title=""/>
          </v:shape>
          <o:OLEObject Type="Embed" ProgID="Visio.Drawing.15" ShapeID="_x0000_s2080" DrawAspect="Content" ObjectID="_1731769324" r:id="rId31"/>
        </w:object>
      </w:r>
    </w:p>
    <w:p w14:paraId="58C0179B" w14:textId="77777777" w:rsidR="0021468A" w:rsidRDefault="0021468A" w:rsidP="004C7220"/>
    <w:p w14:paraId="7F23063C" w14:textId="77777777" w:rsidR="0021468A" w:rsidRDefault="0021468A" w:rsidP="004C7220"/>
    <w:p w14:paraId="5D35F31F" w14:textId="77777777" w:rsidR="0021468A" w:rsidRDefault="0021468A" w:rsidP="004C7220"/>
    <w:p w14:paraId="5BE958E2" w14:textId="77777777" w:rsidR="001E1BC5" w:rsidRDefault="001E1BC5" w:rsidP="004C7220"/>
    <w:p w14:paraId="06D43BE6" w14:textId="77777777" w:rsidR="001E1BC5" w:rsidRDefault="001E1BC5" w:rsidP="004C7220"/>
    <w:p w14:paraId="0F30DAA6" w14:textId="77777777" w:rsidR="001E1BC5" w:rsidRDefault="001E1BC5" w:rsidP="004C7220"/>
    <w:p w14:paraId="2EB4298E" w14:textId="77777777" w:rsidR="001E1BC5" w:rsidRDefault="001E1BC5" w:rsidP="004C7220"/>
    <w:p w14:paraId="4B02E234" w14:textId="77777777" w:rsidR="001E1BC5" w:rsidRDefault="001E1BC5" w:rsidP="004C7220"/>
    <w:p w14:paraId="607358AA" w14:textId="38B19723" w:rsidR="00EE6000" w:rsidRDefault="00EE6000" w:rsidP="00FA25BB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P</w:t>
      </w:r>
      <w:r>
        <w:t>WM</w:t>
      </w:r>
      <w:r w:rsidR="00192BA9">
        <w:rPr>
          <w:rFonts w:hint="eastAsia"/>
        </w:rPr>
        <w:t>2</w:t>
      </w:r>
      <w:r>
        <w:t>: TIM2 CH</w:t>
      </w:r>
      <w:r w:rsidR="00192BA9">
        <w:rPr>
          <w:rFonts w:hint="eastAsia"/>
        </w:rPr>
        <w:t>2</w:t>
      </w:r>
      <w:r w:rsidR="00FB522B">
        <w:t xml:space="preserve"> – </w:t>
      </w:r>
      <w:r w:rsidR="00FB522B">
        <w:rPr>
          <w:rFonts w:hint="eastAsia"/>
        </w:rPr>
        <w:t>Anode</w:t>
      </w:r>
      <w:r w:rsidR="00FB522B">
        <w:t xml:space="preserve"> </w:t>
      </w:r>
      <w:r w:rsidR="00FB522B">
        <w:rPr>
          <w:rFonts w:hint="eastAsia"/>
        </w:rPr>
        <w:t>Control</w:t>
      </w:r>
    </w:p>
    <w:p w14:paraId="441D4FB8" w14:textId="772D5D4F" w:rsidR="00EE6000" w:rsidRDefault="00E020AE" w:rsidP="00FA25BB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OC4</w:t>
      </w:r>
      <w:r w:rsidR="00EE6000">
        <w:t>: TIM2 CH</w:t>
      </w:r>
      <w:r>
        <w:rPr>
          <w:rFonts w:hint="eastAsia"/>
        </w:rPr>
        <w:t>4</w:t>
      </w:r>
      <w:r w:rsidR="00484E9A">
        <w:t xml:space="preserve"> – </w:t>
      </w:r>
      <w:r w:rsidR="00484E9A">
        <w:rPr>
          <w:rFonts w:hint="eastAsia"/>
        </w:rPr>
        <w:t>Cathode</w:t>
      </w:r>
      <w:r w:rsidR="00484E9A">
        <w:t xml:space="preserve"> </w:t>
      </w:r>
      <w:r w:rsidR="00484E9A">
        <w:rPr>
          <w:rFonts w:hint="eastAsia"/>
        </w:rPr>
        <w:t>Control</w:t>
      </w:r>
    </w:p>
    <w:p w14:paraId="66090A40" w14:textId="055FC4E9" w:rsidR="00C72830" w:rsidRDefault="00C72830" w:rsidP="00FA25BB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OC</w:t>
      </w:r>
      <w:r>
        <w:rPr>
          <w:rFonts w:hint="eastAsia"/>
        </w:rPr>
        <w:t>1</w:t>
      </w:r>
      <w:r>
        <w:t>: TIM2 CH</w:t>
      </w:r>
      <w:r>
        <w:rPr>
          <w:rFonts w:hint="eastAsia"/>
        </w:rPr>
        <w:t>1</w:t>
      </w:r>
      <w:r w:rsidR="00484E9A">
        <w:t xml:space="preserve"> – </w:t>
      </w:r>
      <w:r w:rsidR="00484E9A">
        <w:rPr>
          <w:rFonts w:hint="eastAsia"/>
        </w:rPr>
        <w:t>Current</w:t>
      </w:r>
      <w:r w:rsidR="00484E9A">
        <w:t xml:space="preserve"> </w:t>
      </w:r>
      <w:r w:rsidR="00484E9A">
        <w:rPr>
          <w:rFonts w:hint="eastAsia"/>
        </w:rPr>
        <w:t>Source</w:t>
      </w:r>
      <w:r w:rsidR="00484E9A">
        <w:t xml:space="preserve"> </w:t>
      </w:r>
      <w:r w:rsidR="00484E9A">
        <w:rPr>
          <w:rFonts w:hint="eastAsia"/>
        </w:rPr>
        <w:t>Control</w:t>
      </w:r>
    </w:p>
    <w:p w14:paraId="463B2B88" w14:textId="51CF756E" w:rsidR="001E1BC5" w:rsidRDefault="00F82AD5" w:rsidP="00670525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OC들은 전부 P</w:t>
      </w:r>
      <w:r>
        <w:t>WM</w:t>
      </w:r>
      <w:r>
        <w:rPr>
          <w:rFonts w:hint="eastAsia"/>
        </w:rPr>
        <w:t>이 아니지만</w:t>
      </w:r>
      <w:r w:rsidR="00D233F0">
        <w:rPr>
          <w:rFonts w:hint="eastAsia"/>
        </w:rPr>
        <w:t xml:space="preserve"> </w:t>
      </w:r>
      <w:r w:rsidR="00D233F0">
        <w:t xml:space="preserve">PWM </w:t>
      </w:r>
      <w:r w:rsidR="00D233F0">
        <w:rPr>
          <w:rFonts w:hint="eastAsia"/>
        </w:rPr>
        <w:t>펄스</w:t>
      </w:r>
      <w:r w:rsidR="00D233F0">
        <w:t xml:space="preserve">가 </w:t>
      </w:r>
      <w:r w:rsidR="00D233F0">
        <w:rPr>
          <w:rFonts w:hint="eastAsia"/>
        </w:rPr>
        <w:t>S</w:t>
      </w:r>
      <w:r w:rsidR="00D233F0">
        <w:t>W</w:t>
      </w:r>
      <w:r w:rsidR="00EB4900">
        <w:rPr>
          <w:rFonts w:hint="eastAsia"/>
        </w:rPr>
        <w:t>에 의해</w:t>
      </w:r>
      <w:r w:rsidR="00D233F0">
        <w:rPr>
          <w:rFonts w:hint="eastAsia"/>
        </w:rPr>
        <w:t xml:space="preserve"> 출력이 된다.</w:t>
      </w:r>
    </w:p>
    <w:p w14:paraId="78F3B5C0" w14:textId="7CE6E49F" w:rsidR="00752F52" w:rsidRDefault="009C0AD6" w:rsidP="006D755E">
      <w:pPr>
        <w:pStyle w:val="a4"/>
        <w:widowControl w:val="0"/>
        <w:numPr>
          <w:ilvl w:val="0"/>
          <w:numId w:val="20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P</w:t>
      </w:r>
      <w:r>
        <w:t xml:space="preserve">WM DMA </w:t>
      </w:r>
      <w:r>
        <w:rPr>
          <w:rFonts w:hint="eastAsia"/>
        </w:rPr>
        <w:t>방식으로 구현이</w:t>
      </w:r>
      <w:r w:rsidR="00E63793">
        <w:rPr>
          <w:rFonts w:hint="eastAsia"/>
        </w:rPr>
        <w:t xml:space="preserve"> 되며 </w:t>
      </w:r>
      <w:r w:rsidR="00E63793">
        <w:t xml:space="preserve">START CMD </w:t>
      </w:r>
      <w:r w:rsidR="00E63793">
        <w:rPr>
          <w:rFonts w:hint="eastAsia"/>
        </w:rPr>
        <w:t>또는 버튼 입력으로 시작한다.</w:t>
      </w:r>
    </w:p>
    <w:p w14:paraId="05C4FD5E" w14:textId="77777777" w:rsidR="00752F52" w:rsidRDefault="00752F52" w:rsidP="00752F52">
      <w:pPr>
        <w:rPr>
          <w:rFonts w:hint="eastAsia"/>
        </w:rPr>
      </w:pPr>
    </w:p>
    <w:p w14:paraId="03C6B285" w14:textId="0502DD2A" w:rsidR="00C077D9" w:rsidRPr="00752F52" w:rsidRDefault="00344974" w:rsidP="00344974">
      <w:pPr>
        <w:pStyle w:val="a4"/>
        <w:numPr>
          <w:ilvl w:val="1"/>
          <w:numId w:val="9"/>
        </w:numPr>
        <w:ind w:leftChars="0"/>
        <w:rPr>
          <w:b/>
          <w:bCs/>
        </w:rPr>
      </w:pPr>
      <w:r w:rsidRPr="00752F52">
        <w:rPr>
          <w:rFonts w:hint="eastAsia"/>
          <w:b/>
          <w:bCs/>
        </w:rPr>
        <w:t>조건</w:t>
      </w:r>
    </w:p>
    <w:p w14:paraId="0131A3F9" w14:textId="56446EF5" w:rsidR="00C077D9" w:rsidRDefault="00312FF4" w:rsidP="006C14F9">
      <w:pPr>
        <w:pStyle w:val="a4"/>
        <w:widowControl w:val="0"/>
        <w:numPr>
          <w:ilvl w:val="0"/>
          <w:numId w:val="21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>Anode</w:t>
      </w:r>
      <w:r>
        <w:rPr>
          <w:rFonts w:hint="eastAsia"/>
        </w:rPr>
        <w:t xml:space="preserve">와 </w:t>
      </w:r>
      <w:r>
        <w:t>Cathode</w:t>
      </w:r>
      <w:r>
        <w:rPr>
          <w:rFonts w:hint="eastAsia"/>
        </w:rPr>
        <w:t>의 펄스폭은 P</w:t>
      </w:r>
      <w:r>
        <w:t>W + 2s</w:t>
      </w:r>
      <w:r w:rsidR="00741CED">
        <w:rPr>
          <w:rFonts w:hint="eastAsia"/>
        </w:rPr>
        <w:t xml:space="preserve">고 </w:t>
      </w:r>
      <w:r w:rsidR="00C077D9">
        <w:rPr>
          <w:rFonts w:hint="eastAsia"/>
        </w:rPr>
        <w:t>d</w:t>
      </w:r>
      <w:r w:rsidR="00C077D9">
        <w:t xml:space="preserve"> </w:t>
      </w:r>
      <w:r w:rsidR="00C077D9">
        <w:rPr>
          <w:rFonts w:hint="eastAsia"/>
        </w:rPr>
        <w:t>≥</w:t>
      </w:r>
      <w:r w:rsidR="00C077D9">
        <w:t xml:space="preserve"> </w:t>
      </w:r>
      <w:r w:rsidR="00C077D9">
        <w:rPr>
          <w:rFonts w:hint="eastAsia"/>
        </w:rPr>
        <w:t>2s</w:t>
      </w:r>
      <w:r>
        <w:t xml:space="preserve"> </w:t>
      </w:r>
      <w:r>
        <w:rPr>
          <w:rFonts w:hint="eastAsia"/>
        </w:rPr>
        <w:t>다.</w:t>
      </w:r>
    </w:p>
    <w:p w14:paraId="7094712A" w14:textId="7640342D" w:rsidR="00AE795E" w:rsidRDefault="00624A68" w:rsidP="001812FB">
      <w:pPr>
        <w:pStyle w:val="a4"/>
        <w:numPr>
          <w:ilvl w:val="0"/>
          <w:numId w:val="21"/>
        </w:numPr>
        <w:ind w:leftChars="0"/>
      </w:pPr>
      <w:r>
        <w:t xml:space="preserve">Current </w:t>
      </w:r>
      <w:r>
        <w:rPr>
          <w:rFonts w:hint="eastAsia"/>
        </w:rPr>
        <w:t xml:space="preserve">펄스폭은 </w:t>
      </w:r>
      <w:r>
        <w:t xml:space="preserve">“PW” </w:t>
      </w:r>
      <w:r>
        <w:rPr>
          <w:rFonts w:hint="eastAsia"/>
        </w:rPr>
        <w:t>이며</w:t>
      </w:r>
      <w:r w:rsidR="00757185">
        <w:rPr>
          <w:rFonts w:hint="eastAsia"/>
        </w:rPr>
        <w:t>P</w:t>
      </w:r>
      <w:r w:rsidR="00757185">
        <w:t xml:space="preserve">WM </w:t>
      </w:r>
      <w:r w:rsidR="00757185">
        <w:rPr>
          <w:rFonts w:hint="eastAsia"/>
        </w:rPr>
        <w:t>펄스 유형이 아니다.</w:t>
      </w:r>
    </w:p>
    <w:p w14:paraId="6AE16672" w14:textId="41EC4730" w:rsidR="00AE795E" w:rsidRDefault="00AE795E" w:rsidP="001812FB">
      <w:pPr>
        <w:pStyle w:val="a4"/>
        <w:numPr>
          <w:ilvl w:val="0"/>
          <w:numId w:val="21"/>
        </w:numPr>
        <w:ind w:leftChars="0"/>
      </w:pPr>
      <w:r>
        <w:rPr>
          <w:rFonts w:hint="eastAsia"/>
        </w:rPr>
        <w:t>펄스 타이밍 계산표</w:t>
      </w:r>
    </w:p>
    <w:tbl>
      <w:tblPr>
        <w:tblStyle w:val="a5"/>
        <w:tblW w:w="0" w:type="auto"/>
        <w:tblInd w:w="846" w:type="dxa"/>
        <w:tblLook w:val="04A0" w:firstRow="1" w:lastRow="0" w:firstColumn="1" w:lastColumn="0" w:noHBand="0" w:noVBand="1"/>
      </w:tblPr>
      <w:tblGrid>
        <w:gridCol w:w="1276"/>
        <w:gridCol w:w="1417"/>
      </w:tblGrid>
      <w:tr w:rsidR="0074322B" w14:paraId="5475A999" w14:textId="77777777" w:rsidTr="006A35C4">
        <w:tc>
          <w:tcPr>
            <w:tcW w:w="1276" w:type="dxa"/>
          </w:tcPr>
          <w:p w14:paraId="4115015F" w14:textId="77777777" w:rsidR="0074322B" w:rsidRPr="001A495B" w:rsidRDefault="0074322B" w:rsidP="006A35C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1417" w:type="dxa"/>
          </w:tcPr>
          <w:p w14:paraId="5DE27A2B" w14:textId="77777777" w:rsidR="0074322B" w:rsidRPr="001A495B" w:rsidRDefault="0074322B" w:rsidP="006A35C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1A495B">
              <w:rPr>
                <w:b/>
                <w:bCs/>
              </w:rPr>
              <w:t>Timing</w:t>
            </w:r>
          </w:p>
        </w:tc>
      </w:tr>
      <w:tr w:rsidR="0074322B" w14:paraId="460A3FC1" w14:textId="77777777" w:rsidTr="006A35C4">
        <w:tc>
          <w:tcPr>
            <w:tcW w:w="1276" w:type="dxa"/>
          </w:tcPr>
          <w:p w14:paraId="40F83497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</w:p>
        </w:tc>
        <w:tc>
          <w:tcPr>
            <w:tcW w:w="1417" w:type="dxa"/>
          </w:tcPr>
          <w:p w14:paraId="0D064ED0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0</w:t>
            </w:r>
          </w:p>
        </w:tc>
      </w:tr>
      <w:tr w:rsidR="0074322B" w14:paraId="34AEE1CB" w14:textId="77777777" w:rsidTr="006A35C4">
        <w:tc>
          <w:tcPr>
            <w:tcW w:w="1276" w:type="dxa"/>
          </w:tcPr>
          <w:p w14:paraId="123C9FD0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1</w:t>
            </w:r>
          </w:p>
        </w:tc>
        <w:tc>
          <w:tcPr>
            <w:tcW w:w="1417" w:type="dxa"/>
          </w:tcPr>
          <w:p w14:paraId="3ACBBA17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</w:p>
        </w:tc>
      </w:tr>
      <w:tr w:rsidR="0074322B" w14:paraId="14B3AC50" w14:textId="77777777" w:rsidTr="006A35C4">
        <w:tc>
          <w:tcPr>
            <w:tcW w:w="1276" w:type="dxa"/>
          </w:tcPr>
          <w:p w14:paraId="3418EFA1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2</w:t>
            </w:r>
          </w:p>
        </w:tc>
        <w:tc>
          <w:tcPr>
            <w:tcW w:w="1417" w:type="dxa"/>
          </w:tcPr>
          <w:p w14:paraId="3BADC6E2" w14:textId="77777777" w:rsidR="0074322B" w:rsidRDefault="0074322B" w:rsidP="006A35C4">
            <w:pPr>
              <w:widowControl/>
              <w:wordWrap/>
              <w:autoSpaceDE/>
              <w:autoSpaceDN/>
            </w:pPr>
            <w:proofErr w:type="spellStart"/>
            <w:r>
              <w:rPr>
                <w:rFonts w:hint="eastAsia"/>
              </w:rPr>
              <w:t>pw+s</w:t>
            </w:r>
            <w:proofErr w:type="spellEnd"/>
          </w:p>
        </w:tc>
      </w:tr>
      <w:tr w:rsidR="0074322B" w14:paraId="414D628B" w14:textId="77777777" w:rsidTr="006A35C4">
        <w:tc>
          <w:tcPr>
            <w:tcW w:w="1276" w:type="dxa"/>
          </w:tcPr>
          <w:p w14:paraId="4BE6353B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3</w:t>
            </w:r>
          </w:p>
        </w:tc>
        <w:tc>
          <w:tcPr>
            <w:tcW w:w="1417" w:type="dxa"/>
          </w:tcPr>
          <w:p w14:paraId="5994ECCD" w14:textId="77777777" w:rsidR="0074322B" w:rsidRDefault="0074322B" w:rsidP="006A35C4">
            <w:pPr>
              <w:widowControl/>
              <w:wordWrap/>
              <w:autoSpaceDE/>
              <w:autoSpaceDN/>
            </w:pPr>
            <w:proofErr w:type="spellStart"/>
            <w:r>
              <w:rPr>
                <w:rFonts w:hint="eastAsia"/>
              </w:rPr>
              <w:t>pw+d</w:t>
            </w:r>
            <w:proofErr w:type="spellEnd"/>
          </w:p>
        </w:tc>
      </w:tr>
      <w:tr w:rsidR="0074322B" w14:paraId="484AD9E9" w14:textId="77777777" w:rsidTr="006A35C4">
        <w:tc>
          <w:tcPr>
            <w:tcW w:w="1276" w:type="dxa"/>
          </w:tcPr>
          <w:p w14:paraId="50CA41D1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4</w:t>
            </w:r>
          </w:p>
        </w:tc>
        <w:tc>
          <w:tcPr>
            <w:tcW w:w="1417" w:type="dxa"/>
          </w:tcPr>
          <w:p w14:paraId="7A4BC82A" w14:textId="77777777" w:rsidR="0074322B" w:rsidRDefault="0074322B" w:rsidP="006A35C4">
            <w:pPr>
              <w:widowControl/>
              <w:wordWrap/>
              <w:autoSpaceDE/>
              <w:autoSpaceDN/>
            </w:pPr>
            <w:proofErr w:type="spellStart"/>
            <w:r>
              <w:rPr>
                <w:rFonts w:hint="eastAsia"/>
              </w:rPr>
              <w:t>pw+d+s</w:t>
            </w:r>
            <w:proofErr w:type="spellEnd"/>
          </w:p>
        </w:tc>
      </w:tr>
      <w:tr w:rsidR="0074322B" w14:paraId="78002BB1" w14:textId="77777777" w:rsidTr="006A35C4">
        <w:tc>
          <w:tcPr>
            <w:tcW w:w="1276" w:type="dxa"/>
          </w:tcPr>
          <w:p w14:paraId="7A9693C9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5</w:t>
            </w:r>
          </w:p>
        </w:tc>
        <w:tc>
          <w:tcPr>
            <w:tcW w:w="1417" w:type="dxa"/>
          </w:tcPr>
          <w:p w14:paraId="7DB0858B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pw+d+s</w:t>
            </w:r>
          </w:p>
        </w:tc>
      </w:tr>
      <w:tr w:rsidR="0074322B" w14:paraId="384D2A14" w14:textId="77777777" w:rsidTr="006A35C4">
        <w:tc>
          <w:tcPr>
            <w:tcW w:w="1276" w:type="dxa"/>
          </w:tcPr>
          <w:p w14:paraId="39990B6E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T6</w:t>
            </w:r>
          </w:p>
        </w:tc>
        <w:tc>
          <w:tcPr>
            <w:tcW w:w="1417" w:type="dxa"/>
          </w:tcPr>
          <w:p w14:paraId="3F58449E" w14:textId="77777777" w:rsidR="0074322B" w:rsidRDefault="0074322B" w:rsidP="006A35C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pw+d+2s</w:t>
            </w:r>
          </w:p>
        </w:tc>
      </w:tr>
    </w:tbl>
    <w:p w14:paraId="5C090D70" w14:textId="77777777" w:rsidR="00DA036C" w:rsidRDefault="00DA036C">
      <w:pPr>
        <w:widowControl/>
        <w:wordWrap/>
        <w:autoSpaceDE/>
        <w:autoSpaceDN/>
      </w:pPr>
    </w:p>
    <w:p w14:paraId="08FF8831" w14:textId="3CDA0CCD" w:rsidR="004C7220" w:rsidRDefault="004C7220" w:rsidP="004C7220">
      <w:pPr>
        <w:pStyle w:val="1"/>
        <w:rPr>
          <w:b/>
          <w:bCs/>
        </w:rPr>
      </w:pPr>
      <w:r w:rsidRPr="00E00688">
        <w:rPr>
          <w:rFonts w:hint="eastAsia"/>
          <w:b/>
          <w:bCs/>
        </w:rPr>
        <w:lastRenderedPageBreak/>
        <w:t>TIMER</w:t>
      </w:r>
      <w:r w:rsidRPr="00E00688">
        <w:rPr>
          <w:b/>
          <w:bCs/>
        </w:rPr>
        <w:t xml:space="preserve"> </w:t>
      </w:r>
      <w:r w:rsidRPr="00E00688">
        <w:rPr>
          <w:rFonts w:hint="eastAsia"/>
          <w:b/>
          <w:bCs/>
        </w:rPr>
        <w:t>구현</w:t>
      </w:r>
      <w:r w:rsidR="00A52420">
        <w:rPr>
          <w:b/>
          <w:bCs/>
        </w:rPr>
        <w:t xml:space="preserve"> </w:t>
      </w:r>
      <w:r w:rsidRPr="00E00688">
        <w:rPr>
          <w:b/>
          <w:bCs/>
        </w:rPr>
        <w:t xml:space="preserve">– </w:t>
      </w:r>
      <w:r w:rsidRPr="00E00688">
        <w:rPr>
          <w:rFonts w:hint="eastAsia"/>
          <w:b/>
          <w:bCs/>
        </w:rPr>
        <w:t>Step-up</w:t>
      </w:r>
      <w:r w:rsidRPr="00E00688">
        <w:rPr>
          <w:b/>
          <w:bCs/>
        </w:rPr>
        <w:t xml:space="preserve"> </w:t>
      </w:r>
      <w:r w:rsidRPr="00E00688">
        <w:rPr>
          <w:rFonts w:hint="eastAsia"/>
          <w:b/>
          <w:bCs/>
        </w:rPr>
        <w:t>Pulse</w:t>
      </w:r>
    </w:p>
    <w:p w14:paraId="6B73D98B" w14:textId="77777777" w:rsidR="00673EAC" w:rsidRPr="004341DE" w:rsidRDefault="00673EAC" w:rsidP="00673EAC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C</w:t>
      </w:r>
      <w:r w:rsidRPr="004341DE">
        <w:rPr>
          <w:b/>
          <w:bCs/>
        </w:rPr>
        <w:t>ondition</w:t>
      </w:r>
    </w:p>
    <w:p w14:paraId="566DA7AD" w14:textId="530B27E3" w:rsidR="00673EAC" w:rsidRDefault="0072407F" w:rsidP="00673EAC">
      <w:pPr>
        <w:pStyle w:val="a4"/>
        <w:widowControl w:val="0"/>
        <w:numPr>
          <w:ilvl w:val="0"/>
          <w:numId w:val="22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원하는 전압 값을 입력 받은 후 </w:t>
      </w:r>
      <w:r w:rsidR="00B409E0" w:rsidRPr="00B409E0">
        <w:rPr>
          <w:rFonts w:hint="eastAsia"/>
        </w:rPr>
        <w:t>펄스</w:t>
      </w:r>
      <w:r w:rsidR="00B409E0" w:rsidRPr="00B409E0">
        <w:t xml:space="preserve"> 폭을 조정하여 전압 값을 제어</w:t>
      </w:r>
      <w:r w:rsidR="00D74B9F">
        <w:rPr>
          <w:rFonts w:hint="eastAsia"/>
        </w:rPr>
        <w:t>합니다.</w:t>
      </w:r>
    </w:p>
    <w:p w14:paraId="69D2CD31" w14:textId="639DFF65" w:rsidR="002B0E5A" w:rsidRDefault="003535A9" w:rsidP="00673EAC">
      <w:pPr>
        <w:pStyle w:val="a4"/>
        <w:widowControl w:val="0"/>
        <w:numPr>
          <w:ilvl w:val="0"/>
          <w:numId w:val="22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전압 값을 </w:t>
      </w:r>
      <w:r>
        <w:t xml:space="preserve">Feed back </w:t>
      </w:r>
      <w:r>
        <w:rPr>
          <w:rFonts w:hint="eastAsia"/>
        </w:rPr>
        <w:t xml:space="preserve">받아 </w:t>
      </w:r>
      <w:r w:rsidR="007C7C63">
        <w:rPr>
          <w:rFonts w:hint="eastAsia"/>
        </w:rPr>
        <w:t xml:space="preserve">입력한 값을 </w:t>
      </w:r>
      <w:r>
        <w:rPr>
          <w:rFonts w:hint="eastAsia"/>
        </w:rPr>
        <w:t>유지할 수 있도록</w:t>
      </w:r>
      <w:r w:rsidR="007C7C63">
        <w:t xml:space="preserve"> </w:t>
      </w:r>
      <w:r w:rsidR="007C7C63">
        <w:rPr>
          <w:rFonts w:hint="eastAsia"/>
        </w:rPr>
        <w:t>합니다.</w:t>
      </w:r>
    </w:p>
    <w:p w14:paraId="0F4D7A06" w14:textId="2AD28C85" w:rsidR="00541DD1" w:rsidRDefault="00E365C1" w:rsidP="003434B7">
      <w:pPr>
        <w:pStyle w:val="a4"/>
        <w:widowControl w:val="0"/>
        <w:numPr>
          <w:ilvl w:val="0"/>
          <w:numId w:val="22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타이머 이벤트 발생시 </w:t>
      </w:r>
      <w:r>
        <w:t>A</w:t>
      </w:r>
      <w:r>
        <w:rPr>
          <w:rFonts w:hint="eastAsia"/>
        </w:rPr>
        <w:t>D</w:t>
      </w:r>
      <w:r>
        <w:t xml:space="preserve">C </w:t>
      </w:r>
      <w:r w:rsidR="0033059D">
        <w:rPr>
          <w:rFonts w:hint="eastAsia"/>
        </w:rPr>
        <w:t>F</w:t>
      </w:r>
      <w:r w:rsidR="0033059D">
        <w:t xml:space="preserve">SM </w:t>
      </w:r>
      <w:r>
        <w:rPr>
          <w:rFonts w:hint="eastAsia"/>
        </w:rPr>
        <w:t>S</w:t>
      </w:r>
      <w:r>
        <w:t>tate</w:t>
      </w:r>
      <w:r>
        <w:rPr>
          <w:rFonts w:hint="eastAsia"/>
        </w:rPr>
        <w:t xml:space="preserve">가 </w:t>
      </w:r>
      <w:r w:rsidR="00CA1984">
        <w:rPr>
          <w:rFonts w:hint="eastAsia"/>
        </w:rPr>
        <w:t>A</w:t>
      </w:r>
      <w:r w:rsidR="00CA1984">
        <w:t>DC</w:t>
      </w:r>
      <w:r w:rsidR="00CA1984" w:rsidRPr="00CA1984">
        <w:t>_</w:t>
      </w:r>
      <w:r w:rsidR="00251BD8">
        <w:t>CONV</w:t>
      </w:r>
      <w:r w:rsidR="00CA1984" w:rsidRPr="00CA1984">
        <w:t>_</w:t>
      </w:r>
      <w:r w:rsidR="00251BD8">
        <w:t>OK</w:t>
      </w:r>
      <w:r w:rsidR="00251BD8">
        <w:rPr>
          <w:rFonts w:hint="eastAsia"/>
        </w:rPr>
        <w:t xml:space="preserve">일 때 </w:t>
      </w:r>
      <w:r w:rsidR="00C3161E">
        <w:rPr>
          <w:rFonts w:hint="eastAsia"/>
        </w:rPr>
        <w:t xml:space="preserve">전압 값을 계산하여 </w:t>
      </w:r>
      <w:r w:rsidR="00C3161E">
        <w:t xml:space="preserve">Feed </w:t>
      </w:r>
      <w:r w:rsidR="00C3161E">
        <w:rPr>
          <w:rFonts w:hint="eastAsia"/>
        </w:rPr>
        <w:t>back</w:t>
      </w:r>
      <w:r w:rsidR="00C3161E">
        <w:t xml:space="preserve"> </w:t>
      </w:r>
      <w:r w:rsidR="00C3161E">
        <w:rPr>
          <w:rFonts w:hint="eastAsia"/>
        </w:rPr>
        <w:t xml:space="preserve">받아 </w:t>
      </w:r>
      <w:r w:rsidR="00545E16">
        <w:rPr>
          <w:rFonts w:hint="eastAsia"/>
        </w:rPr>
        <w:t>펄스 폭을 가감</w:t>
      </w:r>
      <w:r w:rsidR="00545E16">
        <w:rPr>
          <w:rFonts w:hint="eastAsia"/>
        </w:rPr>
        <w:t>할 수 있도록 만듭니다.</w:t>
      </w:r>
    </w:p>
    <w:p w14:paraId="5DB4B3FC" w14:textId="55FC9853" w:rsidR="005A161E" w:rsidRPr="00B22733" w:rsidRDefault="00D031B8" w:rsidP="00F40919">
      <w:pPr>
        <w:ind w:left="400"/>
        <w:rPr>
          <w:b/>
          <w:bCs/>
        </w:rPr>
      </w:pPr>
      <w:r w:rsidRPr="00B22733">
        <w:rPr>
          <w:rFonts w:hint="eastAsia"/>
          <w:b/>
          <w:bCs/>
        </w:rPr>
        <w:t>비고</w:t>
      </w:r>
      <w:r w:rsidRPr="00B22733">
        <w:rPr>
          <w:b/>
          <w:bCs/>
        </w:rPr>
        <w:t xml:space="preserve">: </w:t>
      </w:r>
      <w:r w:rsidR="005A161E" w:rsidRPr="00B22733">
        <w:rPr>
          <w:rFonts w:hint="eastAsia"/>
          <w:b/>
          <w:bCs/>
        </w:rPr>
        <w:t>A</w:t>
      </w:r>
      <w:r w:rsidR="005A161E" w:rsidRPr="00B22733">
        <w:rPr>
          <w:b/>
          <w:bCs/>
        </w:rPr>
        <w:t>DC</w:t>
      </w:r>
      <w:r w:rsidR="00EC28AE">
        <w:rPr>
          <w:b/>
          <w:bCs/>
        </w:rPr>
        <w:t xml:space="preserve"> DMA</w:t>
      </w:r>
      <w:r w:rsidR="005A161E" w:rsidRPr="00B22733">
        <w:rPr>
          <w:b/>
          <w:bCs/>
        </w:rPr>
        <w:t xml:space="preserve"> Conversion </w:t>
      </w:r>
      <w:r w:rsidR="005A161E" w:rsidRPr="00B22733">
        <w:rPr>
          <w:rFonts w:hint="eastAsia"/>
          <w:b/>
          <w:bCs/>
        </w:rPr>
        <w:t xml:space="preserve">시간은 </w:t>
      </w:r>
      <w:r w:rsidR="007C4C74" w:rsidRPr="00B22733">
        <w:rPr>
          <w:b/>
          <w:bCs/>
        </w:rPr>
        <w:t>20</w:t>
      </w:r>
      <w:r w:rsidR="007C4C74" w:rsidRPr="00B22733">
        <w:rPr>
          <w:rFonts w:hint="eastAsia"/>
          <w:b/>
          <w:bCs/>
        </w:rPr>
        <w:t>u</w:t>
      </w:r>
      <w:r w:rsidR="007C4C74" w:rsidRPr="00B22733">
        <w:rPr>
          <w:b/>
          <w:bCs/>
        </w:rPr>
        <w:t>s</w:t>
      </w:r>
      <w:r w:rsidR="007C4C74" w:rsidRPr="00B22733">
        <w:rPr>
          <w:rFonts w:hint="eastAsia"/>
          <w:b/>
          <w:bCs/>
        </w:rPr>
        <w:t>가 채 되지 않습니다.</w:t>
      </w:r>
    </w:p>
    <w:p w14:paraId="089914D8" w14:textId="77777777" w:rsidR="0059347B" w:rsidRDefault="0059347B" w:rsidP="0059347B"/>
    <w:p w14:paraId="6B4D8539" w14:textId="77777777" w:rsidR="001D6A19" w:rsidRDefault="001D6A19" w:rsidP="0059347B"/>
    <w:p w14:paraId="55578766" w14:textId="77777777" w:rsidR="001D6A19" w:rsidRDefault="001D6A19" w:rsidP="0059347B"/>
    <w:p w14:paraId="7AEB9AF4" w14:textId="77777777" w:rsidR="001D6A19" w:rsidRDefault="001D6A19" w:rsidP="0059347B">
      <w:pPr>
        <w:rPr>
          <w:rFonts w:hint="eastAsia"/>
        </w:rPr>
      </w:pPr>
    </w:p>
    <w:p w14:paraId="47C66D31" w14:textId="77777777" w:rsidR="00673EAC" w:rsidRPr="004341DE" w:rsidRDefault="00673EAC" w:rsidP="00673EAC">
      <w:pPr>
        <w:pStyle w:val="3"/>
        <w:ind w:left="1000" w:hanging="400"/>
        <w:rPr>
          <w:b/>
          <w:bCs/>
        </w:rPr>
      </w:pPr>
      <w:r w:rsidRPr="004341DE">
        <w:rPr>
          <w:rFonts w:hint="eastAsia"/>
          <w:b/>
          <w:bCs/>
        </w:rPr>
        <w:t>D</w:t>
      </w:r>
      <w:r w:rsidRPr="004341DE">
        <w:rPr>
          <w:b/>
          <w:bCs/>
        </w:rPr>
        <w:t>escription</w:t>
      </w:r>
    </w:p>
    <w:p w14:paraId="2257C65F" w14:textId="77777777" w:rsidR="00673EAC" w:rsidRDefault="00673EAC" w:rsidP="00673EAC">
      <w:r>
        <w:rPr>
          <w:noProof/>
        </w:rPr>
        <w:object w:dxaOrig="1440" w:dyaOrig="1440" w14:anchorId="2EB7C568">
          <v:shape id="_x0000_s2081" type="#_x0000_t75" style="position:absolute;left:0;text-align:left;margin-left:0;margin-top:0;width:502.15pt;height:318.95pt;z-index:251689472;mso-position-horizontal:absolute;mso-position-horizontal-relative:text;mso-position-vertical:absolute;mso-position-vertical-relative:text">
            <v:imagedata r:id="rId32" o:title=""/>
          </v:shape>
          <o:OLEObject Type="Embed" ProgID="Visio.Drawing.15" ShapeID="_x0000_s2081" DrawAspect="Content" ObjectID="_1731769325" r:id="rId33"/>
        </w:object>
      </w:r>
    </w:p>
    <w:p w14:paraId="1C61EEA0" w14:textId="77777777" w:rsidR="00673EAC" w:rsidRDefault="00673EAC" w:rsidP="00673EAC"/>
    <w:p w14:paraId="740C27DE" w14:textId="77777777" w:rsidR="00673EAC" w:rsidRDefault="00673EAC" w:rsidP="00673EAC"/>
    <w:p w14:paraId="11627540" w14:textId="77777777" w:rsidR="00673EAC" w:rsidRDefault="00673EAC" w:rsidP="00673EAC"/>
    <w:p w14:paraId="0938C6A2" w14:textId="77777777" w:rsidR="00673EAC" w:rsidRDefault="00673EAC" w:rsidP="00673EAC"/>
    <w:p w14:paraId="6228F909" w14:textId="77777777" w:rsidR="00673EAC" w:rsidRDefault="00673EAC" w:rsidP="00673EAC"/>
    <w:p w14:paraId="58E6B359" w14:textId="77777777" w:rsidR="00673EAC" w:rsidRDefault="00673EAC" w:rsidP="00673EAC"/>
    <w:p w14:paraId="257B3872" w14:textId="77777777" w:rsidR="00673EAC" w:rsidRDefault="00673EAC" w:rsidP="00673EAC"/>
    <w:p w14:paraId="03314276" w14:textId="77777777" w:rsidR="00673EAC" w:rsidRDefault="00673EAC" w:rsidP="00673EAC"/>
    <w:p w14:paraId="13CF6291" w14:textId="77777777" w:rsidR="00673EAC" w:rsidRDefault="00673EAC" w:rsidP="00673EAC"/>
    <w:p w14:paraId="160502E9" w14:textId="77777777" w:rsidR="00673EAC" w:rsidRDefault="00673EAC" w:rsidP="00673EAC"/>
    <w:p w14:paraId="594D71E5" w14:textId="3BA48BE9" w:rsidR="001D6A19" w:rsidRDefault="001D6A19">
      <w:pPr>
        <w:widowControl/>
        <w:wordWrap/>
        <w:autoSpaceDE/>
        <w:autoSpaceDN/>
      </w:pPr>
      <w:r>
        <w:br w:type="page"/>
      </w:r>
    </w:p>
    <w:p w14:paraId="0B174273" w14:textId="77777777" w:rsidR="00673EAC" w:rsidRPr="000C0E7B" w:rsidRDefault="00673EAC" w:rsidP="00673EAC">
      <w:pPr>
        <w:rPr>
          <w:b/>
          <w:bCs/>
        </w:rPr>
      </w:pPr>
      <w:r w:rsidRPr="000C0E7B">
        <w:rPr>
          <w:rFonts w:hint="eastAsia"/>
          <w:b/>
          <w:bCs/>
        </w:rPr>
        <w:lastRenderedPageBreak/>
        <w:t>S</w:t>
      </w:r>
      <w:r w:rsidRPr="000C0E7B">
        <w:rPr>
          <w:b/>
          <w:bCs/>
        </w:rPr>
        <w:t>TEP UP VOLTAGE Description</w:t>
      </w:r>
    </w:p>
    <w:p w14:paraId="165CEA9B" w14:textId="77777777" w:rsidR="00673EAC" w:rsidRDefault="00673EAC" w:rsidP="00673EAC">
      <w:pPr>
        <w:pStyle w:val="a4"/>
        <w:widowControl w:val="0"/>
        <w:numPr>
          <w:ilvl w:val="0"/>
          <w:numId w:val="23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T</w:t>
      </w:r>
      <w:r>
        <w:t xml:space="preserve">1: </w:t>
      </w:r>
      <w:r>
        <w:rPr>
          <w:rFonts w:hint="eastAsia"/>
        </w:rPr>
        <w:t>S</w:t>
      </w:r>
      <w:r>
        <w:t>tep-up voltage rising time</w:t>
      </w:r>
    </w:p>
    <w:p w14:paraId="05A0F1F6" w14:textId="77777777" w:rsidR="00673EAC" w:rsidRDefault="00673EAC" w:rsidP="00673EAC">
      <w:pPr>
        <w:pStyle w:val="a4"/>
        <w:widowControl w:val="0"/>
        <w:numPr>
          <w:ilvl w:val="0"/>
          <w:numId w:val="23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>T2: Voltage keeping Time</w:t>
      </w:r>
    </w:p>
    <w:p w14:paraId="0A6F1FF2" w14:textId="77777777" w:rsidR="00673EAC" w:rsidRDefault="00673EAC" w:rsidP="00673EAC">
      <w:pPr>
        <w:pStyle w:val="a4"/>
        <w:widowControl w:val="0"/>
        <w:numPr>
          <w:ilvl w:val="0"/>
          <w:numId w:val="23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>T3: Step-up voltage falling time</w:t>
      </w:r>
    </w:p>
    <w:p w14:paraId="3701C525" w14:textId="67E7EBE1" w:rsidR="00541DD1" w:rsidRDefault="00541DD1">
      <w:pPr>
        <w:widowControl/>
        <w:wordWrap/>
        <w:autoSpaceDE/>
        <w:autoSpaceDN/>
      </w:pPr>
    </w:p>
    <w:p w14:paraId="3213B233" w14:textId="447C3C97" w:rsidR="00AD653A" w:rsidRDefault="00AD653A" w:rsidP="00673EAC">
      <w:pPr>
        <w:rPr>
          <w:b/>
          <w:bCs/>
        </w:rPr>
      </w:pPr>
      <w:r w:rsidRPr="00CB1887">
        <w:rPr>
          <w:rFonts w:hint="eastAsia"/>
          <w:b/>
          <w:bCs/>
        </w:rPr>
        <w:t>T</w:t>
      </w:r>
      <w:r>
        <w:rPr>
          <w:b/>
          <w:bCs/>
        </w:rPr>
        <w:t>1</w:t>
      </w:r>
      <w:r w:rsidRPr="00CB1887">
        <w:rPr>
          <w:b/>
          <w:bCs/>
        </w:rPr>
        <w:t xml:space="preserve"> Description</w:t>
      </w:r>
    </w:p>
    <w:p w14:paraId="4D9763D3" w14:textId="1964026E" w:rsidR="00FB4B06" w:rsidRDefault="00201C02" w:rsidP="00FB4B06">
      <w:pPr>
        <w:pStyle w:val="a4"/>
        <w:numPr>
          <w:ilvl w:val="0"/>
          <w:numId w:val="25"/>
        </w:numPr>
        <w:ind w:leftChars="0"/>
      </w:pPr>
      <w:r>
        <w:rPr>
          <w:rFonts w:hint="eastAsia"/>
        </w:rPr>
        <w:t xml:space="preserve">전압 값이 올라갈 때는 </w:t>
      </w:r>
      <w:r w:rsidR="00202B8E">
        <w:rPr>
          <w:rFonts w:hint="eastAsia"/>
        </w:rPr>
        <w:t xml:space="preserve">타이머 업데이트 이벤트가 </w:t>
      </w:r>
      <w:r w:rsidR="00202B8E">
        <w:t>10</w:t>
      </w:r>
      <w:r w:rsidR="00202B8E">
        <w:rPr>
          <w:rFonts w:hint="eastAsia"/>
        </w:rPr>
        <w:t xml:space="preserve">번 발생하여 </w:t>
      </w:r>
      <w:r w:rsidR="00202B8E">
        <w:t>1</w:t>
      </w:r>
      <w:r w:rsidR="00202B8E">
        <w:rPr>
          <w:rFonts w:hint="eastAsia"/>
        </w:rPr>
        <w:t xml:space="preserve">초 주기로 </w:t>
      </w:r>
      <w:r w:rsidR="00E365C1">
        <w:rPr>
          <w:rFonts w:hint="eastAsia"/>
        </w:rPr>
        <w:t>A</w:t>
      </w:r>
      <w:r w:rsidR="00E365C1">
        <w:t xml:space="preserve">DC </w:t>
      </w:r>
      <w:r w:rsidR="00E365C1">
        <w:rPr>
          <w:rFonts w:hint="eastAsia"/>
        </w:rPr>
        <w:t xml:space="preserve">상태가 </w:t>
      </w:r>
      <w:r w:rsidR="00340135">
        <w:rPr>
          <w:rFonts w:hint="eastAsia"/>
        </w:rPr>
        <w:t>A</w:t>
      </w:r>
      <w:r w:rsidR="00340135">
        <w:t>DC</w:t>
      </w:r>
      <w:r w:rsidR="00340135" w:rsidRPr="00CA1984">
        <w:t>_</w:t>
      </w:r>
      <w:r w:rsidR="00340135">
        <w:t>CONV</w:t>
      </w:r>
      <w:r w:rsidR="00340135" w:rsidRPr="00CA1984">
        <w:t>_</w:t>
      </w:r>
      <w:r w:rsidR="00340135">
        <w:t>OK</w:t>
      </w:r>
      <w:r w:rsidR="00340135">
        <w:t xml:space="preserve"> </w:t>
      </w:r>
      <w:r w:rsidR="00340135">
        <w:rPr>
          <w:rFonts w:hint="eastAsia"/>
        </w:rPr>
        <w:t>일 때</w:t>
      </w:r>
      <w:r w:rsidR="00340135">
        <w:t xml:space="preserve"> </w:t>
      </w:r>
      <w:r w:rsidR="00D77B87">
        <w:rPr>
          <w:rFonts w:hint="eastAsia"/>
        </w:rPr>
        <w:t xml:space="preserve">펄스 폭을 </w:t>
      </w:r>
      <w:r w:rsidR="00CA2861">
        <w:rPr>
          <w:rFonts w:hint="eastAsia"/>
        </w:rPr>
        <w:t>증가시킵니다.</w:t>
      </w:r>
    </w:p>
    <w:p w14:paraId="2058CE77" w14:textId="7ADA4C2C" w:rsidR="00FB4B06" w:rsidRDefault="00285B92" w:rsidP="00285B92">
      <w:pPr>
        <w:pStyle w:val="a4"/>
        <w:numPr>
          <w:ilvl w:val="0"/>
          <w:numId w:val="25"/>
        </w:numPr>
        <w:ind w:leftChars="0"/>
      </w:pPr>
      <w:r>
        <w:rPr>
          <w:rFonts w:hint="eastAsia"/>
        </w:rPr>
        <w:t xml:space="preserve">입력한 전압 값에 도달하면 </w:t>
      </w:r>
      <w:r>
        <w:t>T2</w:t>
      </w:r>
      <w:r>
        <w:rPr>
          <w:rFonts w:hint="eastAsia"/>
        </w:rPr>
        <w:t xml:space="preserve">로 넘어가 </w:t>
      </w:r>
      <w:r>
        <w:t xml:space="preserve">100ms </w:t>
      </w:r>
      <w:r>
        <w:rPr>
          <w:rFonts w:hint="eastAsia"/>
        </w:rPr>
        <w:t xml:space="preserve">주기로 </w:t>
      </w:r>
      <w:r>
        <w:t xml:space="preserve">Feedback </w:t>
      </w:r>
      <w:r>
        <w:rPr>
          <w:rFonts w:hint="eastAsia"/>
        </w:rPr>
        <w:t>합니다.</w:t>
      </w:r>
    </w:p>
    <w:p w14:paraId="04DD2CE6" w14:textId="77777777" w:rsidR="00781486" w:rsidRDefault="00781486" w:rsidP="00781486">
      <w:pPr>
        <w:rPr>
          <w:rFonts w:hint="eastAsia"/>
        </w:rPr>
      </w:pPr>
    </w:p>
    <w:p w14:paraId="1161B941" w14:textId="7421B906" w:rsidR="00BD5019" w:rsidRPr="00285B92" w:rsidRDefault="00BD5019" w:rsidP="00BD5019">
      <w:pPr>
        <w:rPr>
          <w:rFonts w:hint="eastAsia"/>
        </w:rPr>
      </w:pPr>
      <w:r>
        <w:rPr>
          <w:noProof/>
        </w:rPr>
        <w:drawing>
          <wp:inline distT="0" distB="0" distL="0" distR="0" wp14:anchorId="559BAA05" wp14:editId="5783BE20">
            <wp:extent cx="5734050" cy="3438525"/>
            <wp:effectExtent l="0" t="0" r="0" b="9525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E000D6" w14:textId="1A01BD8A" w:rsidR="00B75358" w:rsidRDefault="00B75358">
      <w:pPr>
        <w:widowControl/>
        <w:wordWrap/>
        <w:autoSpaceDE/>
        <w:autoSpaceDN/>
        <w:rPr>
          <w:b/>
          <w:bCs/>
        </w:rPr>
      </w:pPr>
      <w:r>
        <w:rPr>
          <w:b/>
          <w:bCs/>
        </w:rPr>
        <w:br w:type="page"/>
      </w:r>
    </w:p>
    <w:p w14:paraId="64293585" w14:textId="38A80BF8" w:rsidR="00673EAC" w:rsidRPr="00CB1887" w:rsidRDefault="00673EAC" w:rsidP="00673EAC">
      <w:pPr>
        <w:rPr>
          <w:b/>
          <w:bCs/>
        </w:rPr>
      </w:pPr>
      <w:r w:rsidRPr="00CB1887">
        <w:rPr>
          <w:rFonts w:hint="eastAsia"/>
          <w:b/>
          <w:bCs/>
        </w:rPr>
        <w:lastRenderedPageBreak/>
        <w:t>T</w:t>
      </w:r>
      <w:r w:rsidRPr="00CB1887">
        <w:rPr>
          <w:b/>
          <w:bCs/>
        </w:rPr>
        <w:t>2 Description</w:t>
      </w:r>
    </w:p>
    <w:p w14:paraId="1BF70869" w14:textId="7134F5AD" w:rsidR="00673EAC" w:rsidRDefault="00673EAC" w:rsidP="00673EAC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 xml:space="preserve">A: </w:t>
      </w:r>
      <w:r w:rsidR="00C62A95">
        <w:rPr>
          <w:rFonts w:hint="eastAsia"/>
        </w:rPr>
        <w:t xml:space="preserve">상한 범위 </w:t>
      </w:r>
      <w:r w:rsidR="00F534AB">
        <w:rPr>
          <w:rFonts w:hint="eastAsia"/>
        </w:rPr>
        <w:t>값</w:t>
      </w:r>
      <w:r w:rsidR="00805866">
        <w:rPr>
          <w:rFonts w:hint="eastAsia"/>
        </w:rPr>
        <w:t>:</w:t>
      </w:r>
      <w:r>
        <w:t xml:space="preserve"> 42.0v</w:t>
      </w:r>
    </w:p>
    <w:p w14:paraId="6F0A567E" w14:textId="5713B9A6" w:rsidR="00673EAC" w:rsidRDefault="00673EAC" w:rsidP="00673EAC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B</w:t>
      </w:r>
      <w:r>
        <w:t xml:space="preserve">: </w:t>
      </w:r>
      <w:r w:rsidR="00AA1C67">
        <w:rPr>
          <w:rFonts w:hint="eastAsia"/>
        </w:rPr>
        <w:t>목표 값</w:t>
      </w:r>
      <w:r w:rsidR="00805866">
        <w:rPr>
          <w:rFonts w:hint="eastAsia"/>
        </w:rPr>
        <w:t>:</w:t>
      </w:r>
      <w:r>
        <w:t xml:space="preserve"> 40.0v</w:t>
      </w:r>
    </w:p>
    <w:p w14:paraId="7AA5225F" w14:textId="7204B7FC" w:rsidR="00673EAC" w:rsidRDefault="00673EAC" w:rsidP="00673EAC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C</w:t>
      </w:r>
      <w:r>
        <w:t xml:space="preserve">: </w:t>
      </w:r>
      <w:r w:rsidR="00830B80">
        <w:rPr>
          <w:rFonts w:hint="eastAsia"/>
        </w:rPr>
        <w:t>하한 범위 값</w:t>
      </w:r>
      <w:r w:rsidR="00805866">
        <w:rPr>
          <w:rFonts w:hint="eastAsia"/>
        </w:rPr>
        <w:t>:</w:t>
      </w:r>
      <w:r>
        <w:t xml:space="preserve"> 38.0v</w:t>
      </w:r>
    </w:p>
    <w:p w14:paraId="64520C7D" w14:textId="7320CA10" w:rsidR="00F56579" w:rsidRDefault="00A23AC8" w:rsidP="00057293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t xml:space="preserve">D: </w:t>
      </w:r>
      <w:r>
        <w:rPr>
          <w:rFonts w:hint="eastAsia"/>
        </w:rPr>
        <w:t>F</w:t>
      </w:r>
      <w:r>
        <w:t xml:space="preserve">eedback </w:t>
      </w:r>
      <w:r>
        <w:rPr>
          <w:rFonts w:hint="eastAsia"/>
        </w:rPr>
        <w:t>주기</w:t>
      </w:r>
      <w:r w:rsidR="00805866">
        <w:rPr>
          <w:rFonts w:hint="eastAsia"/>
        </w:rPr>
        <w:t>:</w:t>
      </w:r>
      <w:r>
        <w:t xml:space="preserve"> 100ms</w:t>
      </w:r>
    </w:p>
    <w:p w14:paraId="5BA6049A" w14:textId="0CDF0F13" w:rsidR="00673EAC" w:rsidRDefault="00673EAC" w:rsidP="00057293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>E</w:t>
      </w:r>
      <w:r>
        <w:t>FFECT RANGE: 1.4v</w:t>
      </w:r>
    </w:p>
    <w:p w14:paraId="113D6C49" w14:textId="0161284E" w:rsidR="00783656" w:rsidRDefault="00783656" w:rsidP="000C26FA">
      <w:pPr>
        <w:pStyle w:val="a4"/>
        <w:widowControl w:val="0"/>
        <w:numPr>
          <w:ilvl w:val="0"/>
          <w:numId w:val="24"/>
        </w:numPr>
        <w:wordWrap w:val="0"/>
        <w:autoSpaceDE w:val="0"/>
        <w:autoSpaceDN w:val="0"/>
        <w:spacing w:after="160" w:line="259" w:lineRule="auto"/>
        <w:ind w:leftChars="0"/>
        <w:jc w:val="both"/>
      </w:pPr>
      <w:r>
        <w:rPr>
          <w:rFonts w:hint="eastAsia"/>
        </w:rPr>
        <w:t xml:space="preserve">타이머 업데이트 이벤트가 </w:t>
      </w:r>
      <w:r>
        <w:t xml:space="preserve">100ms </w:t>
      </w:r>
      <w:r>
        <w:rPr>
          <w:rFonts w:hint="eastAsia"/>
        </w:rPr>
        <w:t>주기로 A</w:t>
      </w:r>
      <w:r>
        <w:t xml:space="preserve">DC </w:t>
      </w:r>
      <w:r>
        <w:rPr>
          <w:rFonts w:hint="eastAsia"/>
        </w:rPr>
        <w:t>상태가 A</w:t>
      </w:r>
      <w:r>
        <w:t>DC</w:t>
      </w:r>
      <w:r w:rsidRPr="00CA1984">
        <w:t>_</w:t>
      </w:r>
      <w:r>
        <w:t>CONV</w:t>
      </w:r>
      <w:r w:rsidRPr="00CA1984">
        <w:t>_</w:t>
      </w:r>
      <w:r>
        <w:t xml:space="preserve">OK </w:t>
      </w:r>
      <w:r>
        <w:rPr>
          <w:rFonts w:hint="eastAsia"/>
        </w:rPr>
        <w:t>일 때</w:t>
      </w:r>
      <w:r>
        <w:t xml:space="preserve"> </w:t>
      </w:r>
      <w:r>
        <w:rPr>
          <w:rFonts w:hint="eastAsia"/>
        </w:rPr>
        <w:t>펄스 폭을</w:t>
      </w:r>
      <w:r w:rsidR="002E5719">
        <w:rPr>
          <w:rFonts w:hint="eastAsia"/>
        </w:rPr>
        <w:t xml:space="preserve"> 가감합니다.</w:t>
      </w:r>
    </w:p>
    <w:p w14:paraId="518491C9" w14:textId="3D57233D" w:rsidR="006B2DD8" w:rsidRDefault="006B2DD8" w:rsidP="006B2DD8">
      <w:r>
        <w:rPr>
          <w:noProof/>
        </w:rPr>
        <w:drawing>
          <wp:anchor distT="0" distB="0" distL="114300" distR="114300" simplePos="0" relativeHeight="251691520" behindDoc="0" locked="0" layoutInCell="1" allowOverlap="1" wp14:anchorId="4752705C" wp14:editId="411E6045">
            <wp:simplePos x="0" y="0"/>
            <wp:positionH relativeFrom="column">
              <wp:posOffset>704850</wp:posOffset>
            </wp:positionH>
            <wp:positionV relativeFrom="paragraph">
              <wp:posOffset>8255</wp:posOffset>
            </wp:positionV>
            <wp:extent cx="4219575" cy="2530343"/>
            <wp:effectExtent l="0" t="0" r="0" b="381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53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E905BF0" w14:textId="0048DC19" w:rsidR="006B2DD8" w:rsidRDefault="006B2DD8" w:rsidP="006B2DD8"/>
    <w:p w14:paraId="635EB251" w14:textId="66903794" w:rsidR="006B2DD8" w:rsidRDefault="006B2DD8" w:rsidP="006B2DD8"/>
    <w:p w14:paraId="4ED1EBC3" w14:textId="77777777" w:rsidR="006B2DD8" w:rsidRDefault="006B2DD8" w:rsidP="006B2DD8"/>
    <w:p w14:paraId="4B921748" w14:textId="77777777" w:rsidR="006B2DD8" w:rsidRDefault="006B2DD8" w:rsidP="006B2DD8"/>
    <w:p w14:paraId="4E1D74A5" w14:textId="77777777" w:rsidR="006B2DD8" w:rsidRDefault="006B2DD8" w:rsidP="006B2DD8"/>
    <w:p w14:paraId="2CDA14A6" w14:textId="77777777" w:rsidR="006B2DD8" w:rsidRDefault="006B2DD8" w:rsidP="006B2DD8"/>
    <w:p w14:paraId="30617CAA" w14:textId="77777777" w:rsidR="006B2DD8" w:rsidRDefault="006B2DD8" w:rsidP="006B2DD8">
      <w:pPr>
        <w:rPr>
          <w:rFonts w:hint="eastAsia"/>
        </w:rPr>
      </w:pPr>
    </w:p>
    <w:p w14:paraId="32FB8F39" w14:textId="4EAC8595" w:rsidR="001B67CE" w:rsidRDefault="009649DC" w:rsidP="00673EAC">
      <w:pPr>
        <w:rPr>
          <w:b/>
          <w:bCs/>
        </w:rPr>
      </w:pPr>
      <w:r w:rsidRPr="00CB1887">
        <w:rPr>
          <w:rFonts w:hint="eastAsia"/>
          <w:b/>
          <w:bCs/>
        </w:rPr>
        <w:t>T</w:t>
      </w:r>
      <w:r>
        <w:rPr>
          <w:b/>
          <w:bCs/>
        </w:rPr>
        <w:t>3</w:t>
      </w:r>
      <w:r w:rsidRPr="00CB1887">
        <w:rPr>
          <w:b/>
          <w:bCs/>
        </w:rPr>
        <w:t xml:space="preserve"> Description</w:t>
      </w:r>
    </w:p>
    <w:p w14:paraId="37D8B30F" w14:textId="45A8ADE5" w:rsidR="004B0253" w:rsidRDefault="001800E6" w:rsidP="009270E5">
      <w:pPr>
        <w:pStyle w:val="a4"/>
        <w:numPr>
          <w:ilvl w:val="0"/>
          <w:numId w:val="28"/>
        </w:numPr>
        <w:ind w:leftChars="0"/>
      </w:pPr>
      <w:r>
        <w:rPr>
          <w:rFonts w:hint="eastAsia"/>
        </w:rPr>
        <w:t>전압 값이 내려갈 때</w:t>
      </w:r>
      <w:r w:rsidR="00B669AE">
        <w:rPr>
          <w:rFonts w:hint="eastAsia"/>
        </w:rPr>
        <w:t xml:space="preserve">는 </w:t>
      </w:r>
      <w:r w:rsidR="008B7320">
        <w:rPr>
          <w:rFonts w:hint="eastAsia"/>
        </w:rPr>
        <w:t xml:space="preserve">타이머 업데이트 이벤트가 </w:t>
      </w:r>
      <w:r w:rsidR="008B7320">
        <w:t xml:space="preserve">100ms </w:t>
      </w:r>
      <w:r w:rsidR="008B7320">
        <w:rPr>
          <w:rFonts w:hint="eastAsia"/>
        </w:rPr>
        <w:t>주기로 A</w:t>
      </w:r>
      <w:r w:rsidR="008B7320">
        <w:t xml:space="preserve">DC </w:t>
      </w:r>
      <w:r w:rsidR="008B7320">
        <w:rPr>
          <w:rFonts w:hint="eastAsia"/>
        </w:rPr>
        <w:t>상태가</w:t>
      </w:r>
      <w:r w:rsidR="00934A89">
        <w:rPr>
          <w:rFonts w:hint="eastAsia"/>
        </w:rPr>
        <w:t xml:space="preserve"> </w:t>
      </w:r>
      <w:r w:rsidR="008B7320">
        <w:rPr>
          <w:rFonts w:hint="eastAsia"/>
        </w:rPr>
        <w:t>A</w:t>
      </w:r>
      <w:r w:rsidR="008B7320">
        <w:t>DC</w:t>
      </w:r>
      <w:r w:rsidR="008B7320" w:rsidRPr="00CA1984">
        <w:t>_</w:t>
      </w:r>
      <w:r w:rsidR="008B7320">
        <w:t>CONV</w:t>
      </w:r>
      <w:r w:rsidR="008B7320" w:rsidRPr="00CA1984">
        <w:t>_</w:t>
      </w:r>
      <w:r w:rsidR="008B7320">
        <w:t xml:space="preserve">OK </w:t>
      </w:r>
      <w:r w:rsidR="008B7320">
        <w:rPr>
          <w:rFonts w:hint="eastAsia"/>
        </w:rPr>
        <w:t>일 때</w:t>
      </w:r>
      <w:r w:rsidR="008B7320">
        <w:t xml:space="preserve"> </w:t>
      </w:r>
      <w:r w:rsidR="008B7320">
        <w:rPr>
          <w:rFonts w:hint="eastAsia"/>
        </w:rPr>
        <w:t xml:space="preserve">펄스 폭을 </w:t>
      </w:r>
      <w:r w:rsidR="009151BE">
        <w:rPr>
          <w:rFonts w:hint="eastAsia"/>
        </w:rPr>
        <w:t>감소시킵니다.</w:t>
      </w:r>
    </w:p>
    <w:p w14:paraId="47B077B1" w14:textId="7F491F6F" w:rsidR="006B2DD8" w:rsidRPr="001800E6" w:rsidRDefault="006B2DD8" w:rsidP="006B2DD8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90496" behindDoc="0" locked="0" layoutInCell="1" allowOverlap="1" wp14:anchorId="0CF4EAEA" wp14:editId="56D0D9F2">
            <wp:simplePos x="0" y="0"/>
            <wp:positionH relativeFrom="margin">
              <wp:posOffset>828675</wp:posOffset>
            </wp:positionH>
            <wp:positionV relativeFrom="paragraph">
              <wp:posOffset>92075</wp:posOffset>
            </wp:positionV>
            <wp:extent cx="4057650" cy="2433241"/>
            <wp:effectExtent l="0" t="0" r="0" b="5715"/>
            <wp:wrapNone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2433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6B2DD8" w:rsidRPr="001800E6" w:rsidSect="008A06A2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50DC93" w14:textId="77777777" w:rsidR="00076380" w:rsidRDefault="00076380" w:rsidP="00684E5D">
      <w:pPr>
        <w:spacing w:after="0" w:line="240" w:lineRule="auto"/>
      </w:pPr>
      <w:r>
        <w:separator/>
      </w:r>
    </w:p>
  </w:endnote>
  <w:endnote w:type="continuationSeparator" w:id="0">
    <w:p w14:paraId="6818DDC9" w14:textId="77777777" w:rsidR="00076380" w:rsidRDefault="00076380" w:rsidP="00684E5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9466E9" w14:textId="77777777" w:rsidR="00076380" w:rsidRDefault="00076380" w:rsidP="00684E5D">
      <w:pPr>
        <w:spacing w:after="0" w:line="240" w:lineRule="auto"/>
      </w:pPr>
      <w:r>
        <w:separator/>
      </w:r>
    </w:p>
  </w:footnote>
  <w:footnote w:type="continuationSeparator" w:id="0">
    <w:p w14:paraId="5A125ACA" w14:textId="77777777" w:rsidR="00076380" w:rsidRDefault="00076380" w:rsidP="00684E5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75358"/>
    <w:multiLevelType w:val="hybridMultilevel"/>
    <w:tmpl w:val="BEE017D2"/>
    <w:lvl w:ilvl="0" w:tplc="A9E07292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00" w:hanging="400"/>
      </w:pPr>
    </w:lvl>
    <w:lvl w:ilvl="2" w:tplc="0409001B" w:tentative="1">
      <w:start w:val="1"/>
      <w:numFmt w:val="lowerRoman"/>
      <w:lvlText w:val="%3."/>
      <w:lvlJc w:val="right"/>
      <w:pPr>
        <w:ind w:left="1400" w:hanging="400"/>
      </w:pPr>
    </w:lvl>
    <w:lvl w:ilvl="3" w:tplc="0409000F" w:tentative="1">
      <w:start w:val="1"/>
      <w:numFmt w:val="decimal"/>
      <w:lvlText w:val="%4."/>
      <w:lvlJc w:val="left"/>
      <w:pPr>
        <w:ind w:left="1800" w:hanging="400"/>
      </w:pPr>
    </w:lvl>
    <w:lvl w:ilvl="4" w:tplc="04090019" w:tentative="1">
      <w:start w:val="1"/>
      <w:numFmt w:val="upperLetter"/>
      <w:lvlText w:val="%5."/>
      <w:lvlJc w:val="left"/>
      <w:pPr>
        <w:ind w:left="2200" w:hanging="400"/>
      </w:pPr>
    </w:lvl>
    <w:lvl w:ilvl="5" w:tplc="0409001B" w:tentative="1">
      <w:start w:val="1"/>
      <w:numFmt w:val="lowerRoman"/>
      <w:lvlText w:val="%6."/>
      <w:lvlJc w:val="right"/>
      <w:pPr>
        <w:ind w:left="2600" w:hanging="400"/>
      </w:pPr>
    </w:lvl>
    <w:lvl w:ilvl="6" w:tplc="0409000F" w:tentative="1">
      <w:start w:val="1"/>
      <w:numFmt w:val="decimal"/>
      <w:lvlText w:val="%7."/>
      <w:lvlJc w:val="left"/>
      <w:pPr>
        <w:ind w:left="3000" w:hanging="400"/>
      </w:pPr>
    </w:lvl>
    <w:lvl w:ilvl="7" w:tplc="04090019" w:tentative="1">
      <w:start w:val="1"/>
      <w:numFmt w:val="upperLetter"/>
      <w:lvlText w:val="%8."/>
      <w:lvlJc w:val="left"/>
      <w:pPr>
        <w:ind w:left="3400" w:hanging="400"/>
      </w:pPr>
    </w:lvl>
    <w:lvl w:ilvl="8" w:tplc="0409001B" w:tentative="1">
      <w:start w:val="1"/>
      <w:numFmt w:val="lowerRoman"/>
      <w:lvlText w:val="%9."/>
      <w:lvlJc w:val="right"/>
      <w:pPr>
        <w:ind w:left="3800" w:hanging="400"/>
      </w:pPr>
    </w:lvl>
  </w:abstractNum>
  <w:abstractNum w:abstractNumId="1" w15:restartNumberingAfterBreak="0">
    <w:nsid w:val="0326762E"/>
    <w:multiLevelType w:val="hybridMultilevel"/>
    <w:tmpl w:val="2EB658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D86118D"/>
    <w:multiLevelType w:val="hybridMultilevel"/>
    <w:tmpl w:val="14369A2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4" w15:restartNumberingAfterBreak="0">
    <w:nsid w:val="0F666418"/>
    <w:multiLevelType w:val="hybridMultilevel"/>
    <w:tmpl w:val="279C11A0"/>
    <w:lvl w:ilvl="0" w:tplc="830835E6">
      <w:start w:val="1"/>
      <w:numFmt w:val="decimal"/>
      <w:lvlText w:val="%1."/>
      <w:lvlJc w:val="left"/>
      <w:pPr>
        <w:ind w:left="760" w:hanging="360"/>
      </w:pPr>
      <w:rPr>
        <w:rFonts w:hint="default"/>
        <w:i w:val="0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 w15:restartNumberingAfterBreak="0">
    <w:nsid w:val="17D57EA5"/>
    <w:multiLevelType w:val="hybridMultilevel"/>
    <w:tmpl w:val="0D4C7300"/>
    <w:lvl w:ilvl="0" w:tplc="9B8E3B2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28B15BC2"/>
    <w:multiLevelType w:val="hybridMultilevel"/>
    <w:tmpl w:val="98963ABE"/>
    <w:lvl w:ilvl="0" w:tplc="4F44446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2DB11692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A8B2997"/>
    <w:multiLevelType w:val="hybridMultilevel"/>
    <w:tmpl w:val="025A8E9E"/>
    <w:lvl w:ilvl="0" w:tplc="820C932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3D897132"/>
    <w:multiLevelType w:val="hybridMultilevel"/>
    <w:tmpl w:val="B8087F8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3" w15:restartNumberingAfterBreak="0">
    <w:nsid w:val="52512F8F"/>
    <w:multiLevelType w:val="hybridMultilevel"/>
    <w:tmpl w:val="62AA9BF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55DB7C0F"/>
    <w:multiLevelType w:val="hybridMultilevel"/>
    <w:tmpl w:val="7CA8BFF6"/>
    <w:lvl w:ilvl="0" w:tplc="232CB7F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576A4525"/>
    <w:multiLevelType w:val="hybridMultilevel"/>
    <w:tmpl w:val="97B44CE2"/>
    <w:lvl w:ilvl="0" w:tplc="63EA7F4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578559B0"/>
    <w:multiLevelType w:val="hybridMultilevel"/>
    <w:tmpl w:val="FDA09A7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58310B10"/>
    <w:multiLevelType w:val="hybridMultilevel"/>
    <w:tmpl w:val="747E7288"/>
    <w:lvl w:ilvl="0" w:tplc="86365500">
      <w:start w:val="1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5F4C21CB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61775768"/>
    <w:multiLevelType w:val="hybridMultilevel"/>
    <w:tmpl w:val="236E9FE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62201F4B"/>
    <w:multiLevelType w:val="hybridMultilevel"/>
    <w:tmpl w:val="A96C122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 w15:restartNumberingAfterBreak="0">
    <w:nsid w:val="64556DE0"/>
    <w:multiLevelType w:val="hybridMultilevel"/>
    <w:tmpl w:val="A96C122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69967A6E"/>
    <w:multiLevelType w:val="hybridMultilevel"/>
    <w:tmpl w:val="A0E4D2E8"/>
    <w:lvl w:ilvl="0" w:tplc="4378A16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72B56C7F"/>
    <w:multiLevelType w:val="hybridMultilevel"/>
    <w:tmpl w:val="6EB2436E"/>
    <w:lvl w:ilvl="0" w:tplc="42AAD11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73583C60"/>
    <w:multiLevelType w:val="hybridMultilevel"/>
    <w:tmpl w:val="C158CF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613317810">
    <w:abstractNumId w:val="19"/>
  </w:num>
  <w:num w:numId="2" w16cid:durableId="384724163">
    <w:abstractNumId w:val="13"/>
  </w:num>
  <w:num w:numId="3" w16cid:durableId="1505781861">
    <w:abstractNumId w:val="27"/>
  </w:num>
  <w:num w:numId="4" w16cid:durableId="168713879">
    <w:abstractNumId w:val="9"/>
  </w:num>
  <w:num w:numId="5" w16cid:durableId="211306139">
    <w:abstractNumId w:val="11"/>
  </w:num>
  <w:num w:numId="6" w16cid:durableId="1105418082">
    <w:abstractNumId w:val="6"/>
  </w:num>
  <w:num w:numId="7" w16cid:durableId="267666984">
    <w:abstractNumId w:val="20"/>
  </w:num>
  <w:num w:numId="8" w16cid:durableId="978997570">
    <w:abstractNumId w:val="12"/>
  </w:num>
  <w:num w:numId="9" w16cid:durableId="1890915413">
    <w:abstractNumId w:val="21"/>
  </w:num>
  <w:num w:numId="10" w16cid:durableId="1203981603">
    <w:abstractNumId w:val="3"/>
  </w:num>
  <w:num w:numId="11" w16cid:durableId="147138083">
    <w:abstractNumId w:val="10"/>
  </w:num>
  <w:num w:numId="12" w16cid:durableId="2120368932">
    <w:abstractNumId w:val="26"/>
  </w:num>
  <w:num w:numId="13" w16cid:durableId="1960066310">
    <w:abstractNumId w:val="4"/>
  </w:num>
  <w:num w:numId="14" w16cid:durableId="1805780561">
    <w:abstractNumId w:val="2"/>
  </w:num>
  <w:num w:numId="15" w16cid:durableId="461459262">
    <w:abstractNumId w:val="17"/>
  </w:num>
  <w:num w:numId="16" w16cid:durableId="1097872092">
    <w:abstractNumId w:val="0"/>
  </w:num>
  <w:num w:numId="17" w16cid:durableId="612833161">
    <w:abstractNumId w:val="25"/>
  </w:num>
  <w:num w:numId="18" w16cid:durableId="1411348037">
    <w:abstractNumId w:val="14"/>
  </w:num>
  <w:num w:numId="19" w16cid:durableId="1175798769">
    <w:abstractNumId w:val="15"/>
  </w:num>
  <w:num w:numId="20" w16cid:durableId="1246954494">
    <w:abstractNumId w:val="16"/>
  </w:num>
  <w:num w:numId="21" w16cid:durableId="273486559">
    <w:abstractNumId w:val="1"/>
  </w:num>
  <w:num w:numId="22" w16cid:durableId="488907887">
    <w:abstractNumId w:val="22"/>
  </w:num>
  <w:num w:numId="23" w16cid:durableId="2041733577">
    <w:abstractNumId w:val="18"/>
  </w:num>
  <w:num w:numId="24" w16cid:durableId="636179484">
    <w:abstractNumId w:val="23"/>
  </w:num>
  <w:num w:numId="25" w16cid:durableId="2034837136">
    <w:abstractNumId w:val="7"/>
  </w:num>
  <w:num w:numId="26" w16cid:durableId="806704210">
    <w:abstractNumId w:val="24"/>
  </w:num>
  <w:num w:numId="27" w16cid:durableId="301081087">
    <w:abstractNumId w:val="8"/>
  </w:num>
  <w:num w:numId="28" w16cid:durableId="625045553">
    <w:abstractNumId w:val="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82" style="mso-position-horizontal:center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4F60"/>
    <w:rsid w:val="000000DE"/>
    <w:rsid w:val="0000387C"/>
    <w:rsid w:val="0001011D"/>
    <w:rsid w:val="00010C82"/>
    <w:rsid w:val="000117B1"/>
    <w:rsid w:val="00011A84"/>
    <w:rsid w:val="0001295C"/>
    <w:rsid w:val="000153E1"/>
    <w:rsid w:val="0002123F"/>
    <w:rsid w:val="000236F5"/>
    <w:rsid w:val="00023B54"/>
    <w:rsid w:val="00024AC6"/>
    <w:rsid w:val="0002742F"/>
    <w:rsid w:val="00027478"/>
    <w:rsid w:val="000313B0"/>
    <w:rsid w:val="000316C8"/>
    <w:rsid w:val="000351BF"/>
    <w:rsid w:val="000362D2"/>
    <w:rsid w:val="000369FD"/>
    <w:rsid w:val="00042DC8"/>
    <w:rsid w:val="00043F47"/>
    <w:rsid w:val="0004486E"/>
    <w:rsid w:val="00045DA2"/>
    <w:rsid w:val="00047238"/>
    <w:rsid w:val="00047828"/>
    <w:rsid w:val="00047B92"/>
    <w:rsid w:val="00051052"/>
    <w:rsid w:val="000519AA"/>
    <w:rsid w:val="0005430C"/>
    <w:rsid w:val="00063ABF"/>
    <w:rsid w:val="000647A9"/>
    <w:rsid w:val="000663CB"/>
    <w:rsid w:val="00066FCF"/>
    <w:rsid w:val="00067635"/>
    <w:rsid w:val="0007019E"/>
    <w:rsid w:val="000719F3"/>
    <w:rsid w:val="00071E26"/>
    <w:rsid w:val="000730E5"/>
    <w:rsid w:val="0007567B"/>
    <w:rsid w:val="00076380"/>
    <w:rsid w:val="000767EF"/>
    <w:rsid w:val="00076CB6"/>
    <w:rsid w:val="0008070F"/>
    <w:rsid w:val="000847F5"/>
    <w:rsid w:val="00084F79"/>
    <w:rsid w:val="0008540D"/>
    <w:rsid w:val="00086D11"/>
    <w:rsid w:val="00087B4C"/>
    <w:rsid w:val="00090EB4"/>
    <w:rsid w:val="00092638"/>
    <w:rsid w:val="00093D9C"/>
    <w:rsid w:val="0009427F"/>
    <w:rsid w:val="000948A1"/>
    <w:rsid w:val="00097CA7"/>
    <w:rsid w:val="00097E75"/>
    <w:rsid w:val="000A07A2"/>
    <w:rsid w:val="000A4464"/>
    <w:rsid w:val="000A742C"/>
    <w:rsid w:val="000B1E86"/>
    <w:rsid w:val="000B25B0"/>
    <w:rsid w:val="000B374F"/>
    <w:rsid w:val="000B5A9B"/>
    <w:rsid w:val="000B6895"/>
    <w:rsid w:val="000B6B75"/>
    <w:rsid w:val="000B6FAE"/>
    <w:rsid w:val="000C0226"/>
    <w:rsid w:val="000C08BD"/>
    <w:rsid w:val="000C2C52"/>
    <w:rsid w:val="000C2F6F"/>
    <w:rsid w:val="000C4976"/>
    <w:rsid w:val="000C56F7"/>
    <w:rsid w:val="000C60E3"/>
    <w:rsid w:val="000C6C4B"/>
    <w:rsid w:val="000D0F75"/>
    <w:rsid w:val="000D1C72"/>
    <w:rsid w:val="000D2B1B"/>
    <w:rsid w:val="000D2DCD"/>
    <w:rsid w:val="000D39D4"/>
    <w:rsid w:val="000D4DA4"/>
    <w:rsid w:val="000D7619"/>
    <w:rsid w:val="000E2EDA"/>
    <w:rsid w:val="000E4E81"/>
    <w:rsid w:val="000E76E3"/>
    <w:rsid w:val="000F1072"/>
    <w:rsid w:val="000F1FA3"/>
    <w:rsid w:val="000F3BA6"/>
    <w:rsid w:val="00100EF5"/>
    <w:rsid w:val="0010161D"/>
    <w:rsid w:val="00103A72"/>
    <w:rsid w:val="00106A8C"/>
    <w:rsid w:val="0011259A"/>
    <w:rsid w:val="001134CD"/>
    <w:rsid w:val="0011579A"/>
    <w:rsid w:val="00120F0A"/>
    <w:rsid w:val="00127238"/>
    <w:rsid w:val="001306E8"/>
    <w:rsid w:val="001308B0"/>
    <w:rsid w:val="00130D11"/>
    <w:rsid w:val="00131522"/>
    <w:rsid w:val="0013240E"/>
    <w:rsid w:val="00132DD5"/>
    <w:rsid w:val="00133580"/>
    <w:rsid w:val="00133627"/>
    <w:rsid w:val="0013443B"/>
    <w:rsid w:val="00134A42"/>
    <w:rsid w:val="00140A4D"/>
    <w:rsid w:val="00143759"/>
    <w:rsid w:val="00143DF8"/>
    <w:rsid w:val="00147314"/>
    <w:rsid w:val="00147983"/>
    <w:rsid w:val="001539D3"/>
    <w:rsid w:val="00153C70"/>
    <w:rsid w:val="00154468"/>
    <w:rsid w:val="00157B00"/>
    <w:rsid w:val="00163BB3"/>
    <w:rsid w:val="00165B6F"/>
    <w:rsid w:val="0016771B"/>
    <w:rsid w:val="00167C2B"/>
    <w:rsid w:val="001714AE"/>
    <w:rsid w:val="0017159F"/>
    <w:rsid w:val="00173B76"/>
    <w:rsid w:val="0017489A"/>
    <w:rsid w:val="001755EE"/>
    <w:rsid w:val="001800E6"/>
    <w:rsid w:val="00182C07"/>
    <w:rsid w:val="0018478E"/>
    <w:rsid w:val="0018529E"/>
    <w:rsid w:val="00186796"/>
    <w:rsid w:val="001867DD"/>
    <w:rsid w:val="00186A4C"/>
    <w:rsid w:val="0019244E"/>
    <w:rsid w:val="00192BA9"/>
    <w:rsid w:val="001A021D"/>
    <w:rsid w:val="001A4591"/>
    <w:rsid w:val="001A74ED"/>
    <w:rsid w:val="001B3EC2"/>
    <w:rsid w:val="001B5127"/>
    <w:rsid w:val="001B6554"/>
    <w:rsid w:val="001B67CE"/>
    <w:rsid w:val="001C04E5"/>
    <w:rsid w:val="001C05E6"/>
    <w:rsid w:val="001C1E72"/>
    <w:rsid w:val="001C5F9C"/>
    <w:rsid w:val="001C6213"/>
    <w:rsid w:val="001D259F"/>
    <w:rsid w:val="001D5F85"/>
    <w:rsid w:val="001D6A19"/>
    <w:rsid w:val="001E0E9C"/>
    <w:rsid w:val="001E1BC5"/>
    <w:rsid w:val="001E3F78"/>
    <w:rsid w:val="001E717B"/>
    <w:rsid w:val="001E7F79"/>
    <w:rsid w:val="001F192F"/>
    <w:rsid w:val="001F3F69"/>
    <w:rsid w:val="001F4141"/>
    <w:rsid w:val="001F5F96"/>
    <w:rsid w:val="002016EB"/>
    <w:rsid w:val="00201C02"/>
    <w:rsid w:val="00202B8E"/>
    <w:rsid w:val="0020300E"/>
    <w:rsid w:val="002052C4"/>
    <w:rsid w:val="002067E5"/>
    <w:rsid w:val="002108AA"/>
    <w:rsid w:val="0021468A"/>
    <w:rsid w:val="0021562B"/>
    <w:rsid w:val="00220698"/>
    <w:rsid w:val="00225DD1"/>
    <w:rsid w:val="002278C0"/>
    <w:rsid w:val="00227A1E"/>
    <w:rsid w:val="00230009"/>
    <w:rsid w:val="00232BC5"/>
    <w:rsid w:val="00236A46"/>
    <w:rsid w:val="00236E58"/>
    <w:rsid w:val="002412DF"/>
    <w:rsid w:val="00242E26"/>
    <w:rsid w:val="00245EBC"/>
    <w:rsid w:val="0025013C"/>
    <w:rsid w:val="002505BD"/>
    <w:rsid w:val="00251BD8"/>
    <w:rsid w:val="00257852"/>
    <w:rsid w:val="0026183E"/>
    <w:rsid w:val="002651CF"/>
    <w:rsid w:val="00265433"/>
    <w:rsid w:val="00266355"/>
    <w:rsid w:val="00274A15"/>
    <w:rsid w:val="00280260"/>
    <w:rsid w:val="00285B92"/>
    <w:rsid w:val="00287634"/>
    <w:rsid w:val="00287D3F"/>
    <w:rsid w:val="00287E9C"/>
    <w:rsid w:val="00290BBB"/>
    <w:rsid w:val="00292745"/>
    <w:rsid w:val="00292901"/>
    <w:rsid w:val="00294C7D"/>
    <w:rsid w:val="00295EC3"/>
    <w:rsid w:val="00297D4C"/>
    <w:rsid w:val="002A3EA3"/>
    <w:rsid w:val="002A5A44"/>
    <w:rsid w:val="002B0E5A"/>
    <w:rsid w:val="002B2A2D"/>
    <w:rsid w:val="002B4637"/>
    <w:rsid w:val="002B77DD"/>
    <w:rsid w:val="002B78E7"/>
    <w:rsid w:val="002C1118"/>
    <w:rsid w:val="002C1F62"/>
    <w:rsid w:val="002C47D2"/>
    <w:rsid w:val="002C48B6"/>
    <w:rsid w:val="002C6B62"/>
    <w:rsid w:val="002D4549"/>
    <w:rsid w:val="002D66F3"/>
    <w:rsid w:val="002E1E83"/>
    <w:rsid w:val="002E5525"/>
    <w:rsid w:val="002E5719"/>
    <w:rsid w:val="002E7BB7"/>
    <w:rsid w:val="002F055B"/>
    <w:rsid w:val="002F1848"/>
    <w:rsid w:val="002F2902"/>
    <w:rsid w:val="002F4419"/>
    <w:rsid w:val="002F4D09"/>
    <w:rsid w:val="002F5BCD"/>
    <w:rsid w:val="00300A3F"/>
    <w:rsid w:val="00301FCC"/>
    <w:rsid w:val="00304239"/>
    <w:rsid w:val="0030753F"/>
    <w:rsid w:val="003119CA"/>
    <w:rsid w:val="00312347"/>
    <w:rsid w:val="0031280B"/>
    <w:rsid w:val="00312FF4"/>
    <w:rsid w:val="00320B12"/>
    <w:rsid w:val="00322519"/>
    <w:rsid w:val="00327583"/>
    <w:rsid w:val="0033059D"/>
    <w:rsid w:val="00330F78"/>
    <w:rsid w:val="003311F1"/>
    <w:rsid w:val="0033465B"/>
    <w:rsid w:val="00334B43"/>
    <w:rsid w:val="00340135"/>
    <w:rsid w:val="00341AA2"/>
    <w:rsid w:val="00343C28"/>
    <w:rsid w:val="00344974"/>
    <w:rsid w:val="00344E4F"/>
    <w:rsid w:val="00350776"/>
    <w:rsid w:val="00351C1F"/>
    <w:rsid w:val="00351DCF"/>
    <w:rsid w:val="003529A2"/>
    <w:rsid w:val="00353404"/>
    <w:rsid w:val="003535A9"/>
    <w:rsid w:val="0035388C"/>
    <w:rsid w:val="00356504"/>
    <w:rsid w:val="00356F96"/>
    <w:rsid w:val="00357936"/>
    <w:rsid w:val="003618A3"/>
    <w:rsid w:val="003627E9"/>
    <w:rsid w:val="00363726"/>
    <w:rsid w:val="00363E77"/>
    <w:rsid w:val="0036696F"/>
    <w:rsid w:val="00366B80"/>
    <w:rsid w:val="003706BD"/>
    <w:rsid w:val="00370E6D"/>
    <w:rsid w:val="00371A90"/>
    <w:rsid w:val="00372B8B"/>
    <w:rsid w:val="00376824"/>
    <w:rsid w:val="00380B00"/>
    <w:rsid w:val="00382B6F"/>
    <w:rsid w:val="003834BA"/>
    <w:rsid w:val="00384892"/>
    <w:rsid w:val="003878D9"/>
    <w:rsid w:val="00390138"/>
    <w:rsid w:val="00390ECD"/>
    <w:rsid w:val="00392C18"/>
    <w:rsid w:val="0039638A"/>
    <w:rsid w:val="00397BBE"/>
    <w:rsid w:val="003A170C"/>
    <w:rsid w:val="003A1FCB"/>
    <w:rsid w:val="003A3C99"/>
    <w:rsid w:val="003A4145"/>
    <w:rsid w:val="003A5CDB"/>
    <w:rsid w:val="003A771C"/>
    <w:rsid w:val="003B20C2"/>
    <w:rsid w:val="003B42A3"/>
    <w:rsid w:val="003C142A"/>
    <w:rsid w:val="003C5C06"/>
    <w:rsid w:val="003C622F"/>
    <w:rsid w:val="003C68BA"/>
    <w:rsid w:val="003C6D48"/>
    <w:rsid w:val="003D1CE0"/>
    <w:rsid w:val="003D316B"/>
    <w:rsid w:val="003D4EEF"/>
    <w:rsid w:val="003E20B7"/>
    <w:rsid w:val="003E2100"/>
    <w:rsid w:val="003E3655"/>
    <w:rsid w:val="003E462F"/>
    <w:rsid w:val="003F1E3A"/>
    <w:rsid w:val="003F2BE2"/>
    <w:rsid w:val="004003DA"/>
    <w:rsid w:val="004008D9"/>
    <w:rsid w:val="00400A4C"/>
    <w:rsid w:val="00400CD5"/>
    <w:rsid w:val="00400EC7"/>
    <w:rsid w:val="004062C2"/>
    <w:rsid w:val="00406F9A"/>
    <w:rsid w:val="00412179"/>
    <w:rsid w:val="004121FE"/>
    <w:rsid w:val="004130D7"/>
    <w:rsid w:val="0041581D"/>
    <w:rsid w:val="004215AC"/>
    <w:rsid w:val="00421A97"/>
    <w:rsid w:val="00421C2F"/>
    <w:rsid w:val="004235D8"/>
    <w:rsid w:val="00431E1F"/>
    <w:rsid w:val="00431FFB"/>
    <w:rsid w:val="00435E7F"/>
    <w:rsid w:val="004369B0"/>
    <w:rsid w:val="00440B17"/>
    <w:rsid w:val="004410F3"/>
    <w:rsid w:val="004421EC"/>
    <w:rsid w:val="004445D1"/>
    <w:rsid w:val="00445344"/>
    <w:rsid w:val="00445F17"/>
    <w:rsid w:val="00447657"/>
    <w:rsid w:val="004476C7"/>
    <w:rsid w:val="00451914"/>
    <w:rsid w:val="00462483"/>
    <w:rsid w:val="00463DF2"/>
    <w:rsid w:val="004640FE"/>
    <w:rsid w:val="004648C9"/>
    <w:rsid w:val="00465A68"/>
    <w:rsid w:val="00470042"/>
    <w:rsid w:val="00471E4F"/>
    <w:rsid w:val="00473CAB"/>
    <w:rsid w:val="0047463F"/>
    <w:rsid w:val="00481054"/>
    <w:rsid w:val="004812AE"/>
    <w:rsid w:val="004827BC"/>
    <w:rsid w:val="00482DBE"/>
    <w:rsid w:val="00484E9A"/>
    <w:rsid w:val="004855D2"/>
    <w:rsid w:val="00485A77"/>
    <w:rsid w:val="00486353"/>
    <w:rsid w:val="004865FD"/>
    <w:rsid w:val="004911A0"/>
    <w:rsid w:val="0049185D"/>
    <w:rsid w:val="0049200F"/>
    <w:rsid w:val="00493751"/>
    <w:rsid w:val="00494D9E"/>
    <w:rsid w:val="004952F2"/>
    <w:rsid w:val="00496272"/>
    <w:rsid w:val="004A0027"/>
    <w:rsid w:val="004A0E9C"/>
    <w:rsid w:val="004A1AF5"/>
    <w:rsid w:val="004A1F34"/>
    <w:rsid w:val="004A2E78"/>
    <w:rsid w:val="004A35FC"/>
    <w:rsid w:val="004A6246"/>
    <w:rsid w:val="004B0253"/>
    <w:rsid w:val="004B451C"/>
    <w:rsid w:val="004B56F0"/>
    <w:rsid w:val="004B626D"/>
    <w:rsid w:val="004B67F6"/>
    <w:rsid w:val="004C0B65"/>
    <w:rsid w:val="004C56BF"/>
    <w:rsid w:val="004C65A3"/>
    <w:rsid w:val="004C67DB"/>
    <w:rsid w:val="004C7220"/>
    <w:rsid w:val="004C7AEA"/>
    <w:rsid w:val="004D683B"/>
    <w:rsid w:val="004E0465"/>
    <w:rsid w:val="004E131D"/>
    <w:rsid w:val="004E5F45"/>
    <w:rsid w:val="004F0AAF"/>
    <w:rsid w:val="004F1153"/>
    <w:rsid w:val="004F40B0"/>
    <w:rsid w:val="004F5BD5"/>
    <w:rsid w:val="004F74D9"/>
    <w:rsid w:val="00500739"/>
    <w:rsid w:val="005013DB"/>
    <w:rsid w:val="005031CC"/>
    <w:rsid w:val="00503761"/>
    <w:rsid w:val="00506329"/>
    <w:rsid w:val="005068F9"/>
    <w:rsid w:val="00510DE9"/>
    <w:rsid w:val="0051103F"/>
    <w:rsid w:val="005113C1"/>
    <w:rsid w:val="00512C45"/>
    <w:rsid w:val="00513696"/>
    <w:rsid w:val="00513A30"/>
    <w:rsid w:val="00516D25"/>
    <w:rsid w:val="005215F0"/>
    <w:rsid w:val="00522E2E"/>
    <w:rsid w:val="00522E67"/>
    <w:rsid w:val="0052347F"/>
    <w:rsid w:val="00523834"/>
    <w:rsid w:val="00524076"/>
    <w:rsid w:val="0052463B"/>
    <w:rsid w:val="00524A01"/>
    <w:rsid w:val="0052619A"/>
    <w:rsid w:val="005330B0"/>
    <w:rsid w:val="00533FC7"/>
    <w:rsid w:val="005349A2"/>
    <w:rsid w:val="00535DE9"/>
    <w:rsid w:val="005362E8"/>
    <w:rsid w:val="005407D9"/>
    <w:rsid w:val="00541AAA"/>
    <w:rsid w:val="00541DD1"/>
    <w:rsid w:val="00544570"/>
    <w:rsid w:val="00545E16"/>
    <w:rsid w:val="005460B1"/>
    <w:rsid w:val="005477F0"/>
    <w:rsid w:val="00550515"/>
    <w:rsid w:val="00552429"/>
    <w:rsid w:val="005577E5"/>
    <w:rsid w:val="00557BCD"/>
    <w:rsid w:val="005601C1"/>
    <w:rsid w:val="00560569"/>
    <w:rsid w:val="00562553"/>
    <w:rsid w:val="005648F2"/>
    <w:rsid w:val="005671D0"/>
    <w:rsid w:val="0056785A"/>
    <w:rsid w:val="005707F7"/>
    <w:rsid w:val="00576249"/>
    <w:rsid w:val="00576CC3"/>
    <w:rsid w:val="005775E8"/>
    <w:rsid w:val="00577813"/>
    <w:rsid w:val="00582326"/>
    <w:rsid w:val="005824E3"/>
    <w:rsid w:val="00583437"/>
    <w:rsid w:val="005844E8"/>
    <w:rsid w:val="0059005B"/>
    <w:rsid w:val="0059258C"/>
    <w:rsid w:val="0059347B"/>
    <w:rsid w:val="00595468"/>
    <w:rsid w:val="005966C5"/>
    <w:rsid w:val="00596C4A"/>
    <w:rsid w:val="005A161E"/>
    <w:rsid w:val="005A1E9E"/>
    <w:rsid w:val="005A380F"/>
    <w:rsid w:val="005A43DA"/>
    <w:rsid w:val="005A6EE0"/>
    <w:rsid w:val="005A7C48"/>
    <w:rsid w:val="005B174E"/>
    <w:rsid w:val="005B225C"/>
    <w:rsid w:val="005B6EF6"/>
    <w:rsid w:val="005B7442"/>
    <w:rsid w:val="005B7CD7"/>
    <w:rsid w:val="005C024C"/>
    <w:rsid w:val="005C28F8"/>
    <w:rsid w:val="005C42E0"/>
    <w:rsid w:val="005C4BFA"/>
    <w:rsid w:val="005C7CE7"/>
    <w:rsid w:val="005D4592"/>
    <w:rsid w:val="005E28E5"/>
    <w:rsid w:val="005E296A"/>
    <w:rsid w:val="005E6C1E"/>
    <w:rsid w:val="005E7526"/>
    <w:rsid w:val="005F2542"/>
    <w:rsid w:val="005F3866"/>
    <w:rsid w:val="005F4302"/>
    <w:rsid w:val="005F5A2F"/>
    <w:rsid w:val="005F620A"/>
    <w:rsid w:val="00603624"/>
    <w:rsid w:val="00603F97"/>
    <w:rsid w:val="00607C69"/>
    <w:rsid w:val="00611371"/>
    <w:rsid w:val="006156DF"/>
    <w:rsid w:val="00616D4A"/>
    <w:rsid w:val="00620546"/>
    <w:rsid w:val="00620DC3"/>
    <w:rsid w:val="00624A68"/>
    <w:rsid w:val="0062711C"/>
    <w:rsid w:val="006329A6"/>
    <w:rsid w:val="00632E5F"/>
    <w:rsid w:val="00634592"/>
    <w:rsid w:val="006358F3"/>
    <w:rsid w:val="00635A68"/>
    <w:rsid w:val="00640DB1"/>
    <w:rsid w:val="00642BCA"/>
    <w:rsid w:val="00643F89"/>
    <w:rsid w:val="0064407D"/>
    <w:rsid w:val="00644531"/>
    <w:rsid w:val="00646F1C"/>
    <w:rsid w:val="00650853"/>
    <w:rsid w:val="00651EE1"/>
    <w:rsid w:val="006523FE"/>
    <w:rsid w:val="006527DA"/>
    <w:rsid w:val="00654A67"/>
    <w:rsid w:val="00654C77"/>
    <w:rsid w:val="00656AEC"/>
    <w:rsid w:val="00663297"/>
    <w:rsid w:val="0066489A"/>
    <w:rsid w:val="00664C05"/>
    <w:rsid w:val="006671DE"/>
    <w:rsid w:val="0067098E"/>
    <w:rsid w:val="00670E99"/>
    <w:rsid w:val="00671FC7"/>
    <w:rsid w:val="00672649"/>
    <w:rsid w:val="00673EAC"/>
    <w:rsid w:val="006745CB"/>
    <w:rsid w:val="00676023"/>
    <w:rsid w:val="006771B1"/>
    <w:rsid w:val="00677B5A"/>
    <w:rsid w:val="00680FFB"/>
    <w:rsid w:val="006831B9"/>
    <w:rsid w:val="00684198"/>
    <w:rsid w:val="00684E5D"/>
    <w:rsid w:val="00684F2A"/>
    <w:rsid w:val="006876EF"/>
    <w:rsid w:val="00687F45"/>
    <w:rsid w:val="0069157A"/>
    <w:rsid w:val="006951F3"/>
    <w:rsid w:val="00696C70"/>
    <w:rsid w:val="00697BE1"/>
    <w:rsid w:val="006A0B1C"/>
    <w:rsid w:val="006A239D"/>
    <w:rsid w:val="006A5055"/>
    <w:rsid w:val="006A57F5"/>
    <w:rsid w:val="006A6E8E"/>
    <w:rsid w:val="006A7115"/>
    <w:rsid w:val="006B1309"/>
    <w:rsid w:val="006B2DD8"/>
    <w:rsid w:val="006B30BE"/>
    <w:rsid w:val="006B54F1"/>
    <w:rsid w:val="006B7DB2"/>
    <w:rsid w:val="006C01FF"/>
    <w:rsid w:val="006C234D"/>
    <w:rsid w:val="006C42A4"/>
    <w:rsid w:val="006C5E6B"/>
    <w:rsid w:val="006D1D86"/>
    <w:rsid w:val="006D4C9D"/>
    <w:rsid w:val="006D4F60"/>
    <w:rsid w:val="006D6F0B"/>
    <w:rsid w:val="006D787B"/>
    <w:rsid w:val="006E18E6"/>
    <w:rsid w:val="006E37E6"/>
    <w:rsid w:val="006E46AA"/>
    <w:rsid w:val="006E61E2"/>
    <w:rsid w:val="006F0CE0"/>
    <w:rsid w:val="006F13AD"/>
    <w:rsid w:val="006F1E95"/>
    <w:rsid w:val="006F2AD1"/>
    <w:rsid w:val="006F4C1A"/>
    <w:rsid w:val="006F4D37"/>
    <w:rsid w:val="006F55F5"/>
    <w:rsid w:val="006F6078"/>
    <w:rsid w:val="00700A00"/>
    <w:rsid w:val="00701255"/>
    <w:rsid w:val="00701304"/>
    <w:rsid w:val="00702AEC"/>
    <w:rsid w:val="00703432"/>
    <w:rsid w:val="007059DF"/>
    <w:rsid w:val="0070698C"/>
    <w:rsid w:val="00706993"/>
    <w:rsid w:val="00711947"/>
    <w:rsid w:val="007174DF"/>
    <w:rsid w:val="007176D0"/>
    <w:rsid w:val="007230F7"/>
    <w:rsid w:val="0072407F"/>
    <w:rsid w:val="00725F46"/>
    <w:rsid w:val="00726B23"/>
    <w:rsid w:val="00726CA2"/>
    <w:rsid w:val="0072713C"/>
    <w:rsid w:val="00727D07"/>
    <w:rsid w:val="00730EFA"/>
    <w:rsid w:val="00731B7D"/>
    <w:rsid w:val="00733901"/>
    <w:rsid w:val="00735DD2"/>
    <w:rsid w:val="00736B93"/>
    <w:rsid w:val="007377D7"/>
    <w:rsid w:val="0074079F"/>
    <w:rsid w:val="00741283"/>
    <w:rsid w:val="00741CED"/>
    <w:rsid w:val="0074322B"/>
    <w:rsid w:val="007433D0"/>
    <w:rsid w:val="00744296"/>
    <w:rsid w:val="007447E9"/>
    <w:rsid w:val="00745A10"/>
    <w:rsid w:val="007502D7"/>
    <w:rsid w:val="00751CB0"/>
    <w:rsid w:val="00752F52"/>
    <w:rsid w:val="00753B63"/>
    <w:rsid w:val="00756630"/>
    <w:rsid w:val="00757185"/>
    <w:rsid w:val="00760712"/>
    <w:rsid w:val="007616C6"/>
    <w:rsid w:val="007630A5"/>
    <w:rsid w:val="007653B2"/>
    <w:rsid w:val="00766F1F"/>
    <w:rsid w:val="0077293C"/>
    <w:rsid w:val="00773812"/>
    <w:rsid w:val="0077797E"/>
    <w:rsid w:val="00777E1A"/>
    <w:rsid w:val="00781486"/>
    <w:rsid w:val="007824A1"/>
    <w:rsid w:val="00783656"/>
    <w:rsid w:val="00784F3A"/>
    <w:rsid w:val="00785D2F"/>
    <w:rsid w:val="00787600"/>
    <w:rsid w:val="00791C47"/>
    <w:rsid w:val="007925FE"/>
    <w:rsid w:val="00794356"/>
    <w:rsid w:val="00795E0B"/>
    <w:rsid w:val="007A095D"/>
    <w:rsid w:val="007A134C"/>
    <w:rsid w:val="007A2EF5"/>
    <w:rsid w:val="007B131F"/>
    <w:rsid w:val="007B1347"/>
    <w:rsid w:val="007B2497"/>
    <w:rsid w:val="007B2917"/>
    <w:rsid w:val="007B2BC4"/>
    <w:rsid w:val="007B55C3"/>
    <w:rsid w:val="007C2D81"/>
    <w:rsid w:val="007C4C74"/>
    <w:rsid w:val="007C50F1"/>
    <w:rsid w:val="007C6233"/>
    <w:rsid w:val="007C7C63"/>
    <w:rsid w:val="007D0E4A"/>
    <w:rsid w:val="007D1021"/>
    <w:rsid w:val="007D13FD"/>
    <w:rsid w:val="007D20E9"/>
    <w:rsid w:val="007D471F"/>
    <w:rsid w:val="007D5A92"/>
    <w:rsid w:val="007D69F5"/>
    <w:rsid w:val="007D6F1A"/>
    <w:rsid w:val="007D75C6"/>
    <w:rsid w:val="007E03C9"/>
    <w:rsid w:val="007E0B09"/>
    <w:rsid w:val="007E2A8D"/>
    <w:rsid w:val="007E7B37"/>
    <w:rsid w:val="007F1256"/>
    <w:rsid w:val="007F1257"/>
    <w:rsid w:val="007F160B"/>
    <w:rsid w:val="007F6E4A"/>
    <w:rsid w:val="007F7891"/>
    <w:rsid w:val="00805866"/>
    <w:rsid w:val="00805FF5"/>
    <w:rsid w:val="008062CB"/>
    <w:rsid w:val="00810BB3"/>
    <w:rsid w:val="00814C8B"/>
    <w:rsid w:val="00816777"/>
    <w:rsid w:val="00820DAD"/>
    <w:rsid w:val="008221F5"/>
    <w:rsid w:val="0082261A"/>
    <w:rsid w:val="00822BA5"/>
    <w:rsid w:val="00824396"/>
    <w:rsid w:val="00830B80"/>
    <w:rsid w:val="00831C7B"/>
    <w:rsid w:val="00832828"/>
    <w:rsid w:val="00832F26"/>
    <w:rsid w:val="00833C61"/>
    <w:rsid w:val="00834753"/>
    <w:rsid w:val="00836092"/>
    <w:rsid w:val="00837A21"/>
    <w:rsid w:val="008402FA"/>
    <w:rsid w:val="00841658"/>
    <w:rsid w:val="00842E2B"/>
    <w:rsid w:val="008447D2"/>
    <w:rsid w:val="00845244"/>
    <w:rsid w:val="00845B5B"/>
    <w:rsid w:val="00846644"/>
    <w:rsid w:val="00846D14"/>
    <w:rsid w:val="0084738D"/>
    <w:rsid w:val="00853937"/>
    <w:rsid w:val="008553AE"/>
    <w:rsid w:val="00855C15"/>
    <w:rsid w:val="008565E5"/>
    <w:rsid w:val="00861A9C"/>
    <w:rsid w:val="00863E97"/>
    <w:rsid w:val="00863F97"/>
    <w:rsid w:val="0086594E"/>
    <w:rsid w:val="00865AB9"/>
    <w:rsid w:val="0086687E"/>
    <w:rsid w:val="00866BC3"/>
    <w:rsid w:val="00867A13"/>
    <w:rsid w:val="0087349B"/>
    <w:rsid w:val="008743DF"/>
    <w:rsid w:val="00875E88"/>
    <w:rsid w:val="00877346"/>
    <w:rsid w:val="0087783C"/>
    <w:rsid w:val="00880A94"/>
    <w:rsid w:val="00881CA4"/>
    <w:rsid w:val="00882387"/>
    <w:rsid w:val="00884FDA"/>
    <w:rsid w:val="00887265"/>
    <w:rsid w:val="00887C9F"/>
    <w:rsid w:val="00890AF1"/>
    <w:rsid w:val="00890E09"/>
    <w:rsid w:val="00894F33"/>
    <w:rsid w:val="00895A85"/>
    <w:rsid w:val="008967E2"/>
    <w:rsid w:val="008971D7"/>
    <w:rsid w:val="008973DE"/>
    <w:rsid w:val="008A06A2"/>
    <w:rsid w:val="008A0D35"/>
    <w:rsid w:val="008A1D89"/>
    <w:rsid w:val="008A3A9D"/>
    <w:rsid w:val="008A42AB"/>
    <w:rsid w:val="008B1358"/>
    <w:rsid w:val="008B2395"/>
    <w:rsid w:val="008B41BD"/>
    <w:rsid w:val="008B44DD"/>
    <w:rsid w:val="008B658E"/>
    <w:rsid w:val="008B6F95"/>
    <w:rsid w:val="008B7320"/>
    <w:rsid w:val="008C0D31"/>
    <w:rsid w:val="008C0DFD"/>
    <w:rsid w:val="008C1AFE"/>
    <w:rsid w:val="008C23E7"/>
    <w:rsid w:val="008C32E4"/>
    <w:rsid w:val="008C44BC"/>
    <w:rsid w:val="008D0950"/>
    <w:rsid w:val="008D1A69"/>
    <w:rsid w:val="008D3592"/>
    <w:rsid w:val="008D4678"/>
    <w:rsid w:val="008D4D28"/>
    <w:rsid w:val="008D6A37"/>
    <w:rsid w:val="008D7185"/>
    <w:rsid w:val="008E03C7"/>
    <w:rsid w:val="008E119B"/>
    <w:rsid w:val="008E33EB"/>
    <w:rsid w:val="008E3797"/>
    <w:rsid w:val="008E4528"/>
    <w:rsid w:val="008E5847"/>
    <w:rsid w:val="008E5C00"/>
    <w:rsid w:val="008E6442"/>
    <w:rsid w:val="008E653D"/>
    <w:rsid w:val="008E7D31"/>
    <w:rsid w:val="008F440E"/>
    <w:rsid w:val="008F45E2"/>
    <w:rsid w:val="008F48D4"/>
    <w:rsid w:val="008F4D79"/>
    <w:rsid w:val="008F679A"/>
    <w:rsid w:val="00900F74"/>
    <w:rsid w:val="009010CF"/>
    <w:rsid w:val="00903CC8"/>
    <w:rsid w:val="0090766E"/>
    <w:rsid w:val="00907A02"/>
    <w:rsid w:val="0091214C"/>
    <w:rsid w:val="00913CF4"/>
    <w:rsid w:val="009151BE"/>
    <w:rsid w:val="009161B6"/>
    <w:rsid w:val="00916225"/>
    <w:rsid w:val="009175D5"/>
    <w:rsid w:val="00920FF0"/>
    <w:rsid w:val="00921539"/>
    <w:rsid w:val="009236E6"/>
    <w:rsid w:val="00924527"/>
    <w:rsid w:val="00924BE1"/>
    <w:rsid w:val="009266AE"/>
    <w:rsid w:val="009270E5"/>
    <w:rsid w:val="00927451"/>
    <w:rsid w:val="00930C7E"/>
    <w:rsid w:val="009313F1"/>
    <w:rsid w:val="00934A89"/>
    <w:rsid w:val="009359EA"/>
    <w:rsid w:val="009501CF"/>
    <w:rsid w:val="009502D5"/>
    <w:rsid w:val="009514D2"/>
    <w:rsid w:val="00955B2C"/>
    <w:rsid w:val="009574D0"/>
    <w:rsid w:val="0095778C"/>
    <w:rsid w:val="00957E30"/>
    <w:rsid w:val="009649DC"/>
    <w:rsid w:val="00964AAF"/>
    <w:rsid w:val="00965AD6"/>
    <w:rsid w:val="009662C5"/>
    <w:rsid w:val="00970064"/>
    <w:rsid w:val="0097308A"/>
    <w:rsid w:val="00973095"/>
    <w:rsid w:val="00977C4A"/>
    <w:rsid w:val="00977D13"/>
    <w:rsid w:val="00981781"/>
    <w:rsid w:val="00982656"/>
    <w:rsid w:val="00984754"/>
    <w:rsid w:val="00984C7F"/>
    <w:rsid w:val="0098697A"/>
    <w:rsid w:val="00986CFA"/>
    <w:rsid w:val="00986D89"/>
    <w:rsid w:val="0098728D"/>
    <w:rsid w:val="0099713E"/>
    <w:rsid w:val="00997DDA"/>
    <w:rsid w:val="009A34E1"/>
    <w:rsid w:val="009A407A"/>
    <w:rsid w:val="009A4F05"/>
    <w:rsid w:val="009B0602"/>
    <w:rsid w:val="009B380E"/>
    <w:rsid w:val="009B4ED1"/>
    <w:rsid w:val="009B5553"/>
    <w:rsid w:val="009C01C0"/>
    <w:rsid w:val="009C0AD6"/>
    <w:rsid w:val="009C0C78"/>
    <w:rsid w:val="009C1446"/>
    <w:rsid w:val="009C188A"/>
    <w:rsid w:val="009C23A6"/>
    <w:rsid w:val="009C25E2"/>
    <w:rsid w:val="009C3E44"/>
    <w:rsid w:val="009C43BF"/>
    <w:rsid w:val="009C4F98"/>
    <w:rsid w:val="009D1B96"/>
    <w:rsid w:val="009D1D8B"/>
    <w:rsid w:val="009D24CE"/>
    <w:rsid w:val="009D6188"/>
    <w:rsid w:val="009D6EE8"/>
    <w:rsid w:val="009E2543"/>
    <w:rsid w:val="009F0AA2"/>
    <w:rsid w:val="009F0EAB"/>
    <w:rsid w:val="009F11E6"/>
    <w:rsid w:val="009F1914"/>
    <w:rsid w:val="00A0489F"/>
    <w:rsid w:val="00A07E21"/>
    <w:rsid w:val="00A14967"/>
    <w:rsid w:val="00A15767"/>
    <w:rsid w:val="00A15BA3"/>
    <w:rsid w:val="00A23AC8"/>
    <w:rsid w:val="00A23BB8"/>
    <w:rsid w:val="00A23FC9"/>
    <w:rsid w:val="00A24B6A"/>
    <w:rsid w:val="00A24D0D"/>
    <w:rsid w:val="00A264E8"/>
    <w:rsid w:val="00A269F7"/>
    <w:rsid w:val="00A27586"/>
    <w:rsid w:val="00A3209D"/>
    <w:rsid w:val="00A32368"/>
    <w:rsid w:val="00A34514"/>
    <w:rsid w:val="00A34DFF"/>
    <w:rsid w:val="00A4006D"/>
    <w:rsid w:val="00A40122"/>
    <w:rsid w:val="00A40AA5"/>
    <w:rsid w:val="00A41D92"/>
    <w:rsid w:val="00A4478B"/>
    <w:rsid w:val="00A463A8"/>
    <w:rsid w:val="00A463B8"/>
    <w:rsid w:val="00A474E2"/>
    <w:rsid w:val="00A50078"/>
    <w:rsid w:val="00A52420"/>
    <w:rsid w:val="00A527B2"/>
    <w:rsid w:val="00A56372"/>
    <w:rsid w:val="00A60E78"/>
    <w:rsid w:val="00A62A2D"/>
    <w:rsid w:val="00A638B3"/>
    <w:rsid w:val="00A641B7"/>
    <w:rsid w:val="00A6464E"/>
    <w:rsid w:val="00A651A0"/>
    <w:rsid w:val="00A65821"/>
    <w:rsid w:val="00A67B50"/>
    <w:rsid w:val="00A71750"/>
    <w:rsid w:val="00A71F14"/>
    <w:rsid w:val="00A73939"/>
    <w:rsid w:val="00A75D7C"/>
    <w:rsid w:val="00A764B7"/>
    <w:rsid w:val="00A77891"/>
    <w:rsid w:val="00A77EF1"/>
    <w:rsid w:val="00A77F6D"/>
    <w:rsid w:val="00A804FE"/>
    <w:rsid w:val="00A83B09"/>
    <w:rsid w:val="00A83E99"/>
    <w:rsid w:val="00A84AD5"/>
    <w:rsid w:val="00A85273"/>
    <w:rsid w:val="00A853EF"/>
    <w:rsid w:val="00A877D7"/>
    <w:rsid w:val="00A90EF6"/>
    <w:rsid w:val="00A91BAE"/>
    <w:rsid w:val="00A9261B"/>
    <w:rsid w:val="00A949DB"/>
    <w:rsid w:val="00A94BF3"/>
    <w:rsid w:val="00A97DC0"/>
    <w:rsid w:val="00AA086B"/>
    <w:rsid w:val="00AA0A04"/>
    <w:rsid w:val="00AA0E0A"/>
    <w:rsid w:val="00AA1C67"/>
    <w:rsid w:val="00AA3E23"/>
    <w:rsid w:val="00AA6507"/>
    <w:rsid w:val="00AA7765"/>
    <w:rsid w:val="00AA7915"/>
    <w:rsid w:val="00AB0BD0"/>
    <w:rsid w:val="00AB15D9"/>
    <w:rsid w:val="00AB3BE7"/>
    <w:rsid w:val="00AB671D"/>
    <w:rsid w:val="00AC2965"/>
    <w:rsid w:val="00AC2A8F"/>
    <w:rsid w:val="00AC512E"/>
    <w:rsid w:val="00AD1A53"/>
    <w:rsid w:val="00AD39EF"/>
    <w:rsid w:val="00AD5077"/>
    <w:rsid w:val="00AD56A3"/>
    <w:rsid w:val="00AD653A"/>
    <w:rsid w:val="00AD7422"/>
    <w:rsid w:val="00AE1A02"/>
    <w:rsid w:val="00AE1AE1"/>
    <w:rsid w:val="00AE2CB8"/>
    <w:rsid w:val="00AE3167"/>
    <w:rsid w:val="00AE324E"/>
    <w:rsid w:val="00AE7385"/>
    <w:rsid w:val="00AE795E"/>
    <w:rsid w:val="00AF2FE3"/>
    <w:rsid w:val="00AF34AB"/>
    <w:rsid w:val="00AF37DB"/>
    <w:rsid w:val="00AF6310"/>
    <w:rsid w:val="00AF7065"/>
    <w:rsid w:val="00B00CA7"/>
    <w:rsid w:val="00B01EDD"/>
    <w:rsid w:val="00B029B5"/>
    <w:rsid w:val="00B03228"/>
    <w:rsid w:val="00B0346F"/>
    <w:rsid w:val="00B03A29"/>
    <w:rsid w:val="00B04E4A"/>
    <w:rsid w:val="00B061E6"/>
    <w:rsid w:val="00B06899"/>
    <w:rsid w:val="00B12408"/>
    <w:rsid w:val="00B14664"/>
    <w:rsid w:val="00B17A84"/>
    <w:rsid w:val="00B20542"/>
    <w:rsid w:val="00B2118A"/>
    <w:rsid w:val="00B2122A"/>
    <w:rsid w:val="00B2128F"/>
    <w:rsid w:val="00B2133B"/>
    <w:rsid w:val="00B21C0F"/>
    <w:rsid w:val="00B22733"/>
    <w:rsid w:val="00B25EB1"/>
    <w:rsid w:val="00B26715"/>
    <w:rsid w:val="00B30B23"/>
    <w:rsid w:val="00B318B6"/>
    <w:rsid w:val="00B31EC1"/>
    <w:rsid w:val="00B40192"/>
    <w:rsid w:val="00B409E0"/>
    <w:rsid w:val="00B41EDD"/>
    <w:rsid w:val="00B42FD6"/>
    <w:rsid w:val="00B42FE4"/>
    <w:rsid w:val="00B43ABA"/>
    <w:rsid w:val="00B4432E"/>
    <w:rsid w:val="00B45528"/>
    <w:rsid w:val="00B46F00"/>
    <w:rsid w:val="00B47807"/>
    <w:rsid w:val="00B509CB"/>
    <w:rsid w:val="00B533D0"/>
    <w:rsid w:val="00B56A20"/>
    <w:rsid w:val="00B57182"/>
    <w:rsid w:val="00B6036C"/>
    <w:rsid w:val="00B60B1E"/>
    <w:rsid w:val="00B60FF7"/>
    <w:rsid w:val="00B64E9C"/>
    <w:rsid w:val="00B669AE"/>
    <w:rsid w:val="00B71A86"/>
    <w:rsid w:val="00B72766"/>
    <w:rsid w:val="00B72E3A"/>
    <w:rsid w:val="00B74B65"/>
    <w:rsid w:val="00B74F13"/>
    <w:rsid w:val="00B75358"/>
    <w:rsid w:val="00B75CFF"/>
    <w:rsid w:val="00B80A3D"/>
    <w:rsid w:val="00B80B72"/>
    <w:rsid w:val="00B80DC1"/>
    <w:rsid w:val="00B84848"/>
    <w:rsid w:val="00B87CAE"/>
    <w:rsid w:val="00B90A84"/>
    <w:rsid w:val="00B91457"/>
    <w:rsid w:val="00B92F3D"/>
    <w:rsid w:val="00B934A1"/>
    <w:rsid w:val="00B97835"/>
    <w:rsid w:val="00BA0564"/>
    <w:rsid w:val="00BA156A"/>
    <w:rsid w:val="00BA16F2"/>
    <w:rsid w:val="00BA1B2B"/>
    <w:rsid w:val="00BA3C46"/>
    <w:rsid w:val="00BA4AFA"/>
    <w:rsid w:val="00BA634F"/>
    <w:rsid w:val="00BA7F99"/>
    <w:rsid w:val="00BB17FD"/>
    <w:rsid w:val="00BB267C"/>
    <w:rsid w:val="00BB55BF"/>
    <w:rsid w:val="00BC0F93"/>
    <w:rsid w:val="00BC1081"/>
    <w:rsid w:val="00BC1100"/>
    <w:rsid w:val="00BC1776"/>
    <w:rsid w:val="00BC27D2"/>
    <w:rsid w:val="00BC5F97"/>
    <w:rsid w:val="00BC6818"/>
    <w:rsid w:val="00BD0A25"/>
    <w:rsid w:val="00BD1847"/>
    <w:rsid w:val="00BD21A6"/>
    <w:rsid w:val="00BD416E"/>
    <w:rsid w:val="00BD4241"/>
    <w:rsid w:val="00BD5019"/>
    <w:rsid w:val="00BE2483"/>
    <w:rsid w:val="00BE2940"/>
    <w:rsid w:val="00BE30B5"/>
    <w:rsid w:val="00BE3A1A"/>
    <w:rsid w:val="00BE52F9"/>
    <w:rsid w:val="00BE631A"/>
    <w:rsid w:val="00BE6B1F"/>
    <w:rsid w:val="00BF0DA5"/>
    <w:rsid w:val="00BF1FC2"/>
    <w:rsid w:val="00BF2009"/>
    <w:rsid w:val="00BF291A"/>
    <w:rsid w:val="00BF3681"/>
    <w:rsid w:val="00BF3E75"/>
    <w:rsid w:val="00BF563D"/>
    <w:rsid w:val="00C01708"/>
    <w:rsid w:val="00C03230"/>
    <w:rsid w:val="00C04E2B"/>
    <w:rsid w:val="00C072B8"/>
    <w:rsid w:val="00C077D9"/>
    <w:rsid w:val="00C10594"/>
    <w:rsid w:val="00C13A4E"/>
    <w:rsid w:val="00C14E85"/>
    <w:rsid w:val="00C15159"/>
    <w:rsid w:val="00C162AB"/>
    <w:rsid w:val="00C16F5E"/>
    <w:rsid w:val="00C208D0"/>
    <w:rsid w:val="00C219E6"/>
    <w:rsid w:val="00C2249C"/>
    <w:rsid w:val="00C25EF5"/>
    <w:rsid w:val="00C31240"/>
    <w:rsid w:val="00C314D3"/>
    <w:rsid w:val="00C3161E"/>
    <w:rsid w:val="00C32368"/>
    <w:rsid w:val="00C3369E"/>
    <w:rsid w:val="00C3439B"/>
    <w:rsid w:val="00C347B0"/>
    <w:rsid w:val="00C35474"/>
    <w:rsid w:val="00C35CF5"/>
    <w:rsid w:val="00C36832"/>
    <w:rsid w:val="00C36CE5"/>
    <w:rsid w:val="00C37BCD"/>
    <w:rsid w:val="00C45FA8"/>
    <w:rsid w:val="00C5022B"/>
    <w:rsid w:val="00C51185"/>
    <w:rsid w:val="00C51E2E"/>
    <w:rsid w:val="00C52853"/>
    <w:rsid w:val="00C56E65"/>
    <w:rsid w:val="00C61DF1"/>
    <w:rsid w:val="00C62A95"/>
    <w:rsid w:val="00C63DF2"/>
    <w:rsid w:val="00C63FCA"/>
    <w:rsid w:val="00C6721F"/>
    <w:rsid w:val="00C67C46"/>
    <w:rsid w:val="00C7053C"/>
    <w:rsid w:val="00C7089B"/>
    <w:rsid w:val="00C719AC"/>
    <w:rsid w:val="00C72044"/>
    <w:rsid w:val="00C72830"/>
    <w:rsid w:val="00C72B61"/>
    <w:rsid w:val="00C72C5F"/>
    <w:rsid w:val="00C81E69"/>
    <w:rsid w:val="00C82297"/>
    <w:rsid w:val="00C822A7"/>
    <w:rsid w:val="00C826F5"/>
    <w:rsid w:val="00C8322B"/>
    <w:rsid w:val="00C84E03"/>
    <w:rsid w:val="00C86C4C"/>
    <w:rsid w:val="00C93902"/>
    <w:rsid w:val="00C96818"/>
    <w:rsid w:val="00C96AA9"/>
    <w:rsid w:val="00C97566"/>
    <w:rsid w:val="00C977F1"/>
    <w:rsid w:val="00C97E35"/>
    <w:rsid w:val="00CA0D5A"/>
    <w:rsid w:val="00CA1984"/>
    <w:rsid w:val="00CA2861"/>
    <w:rsid w:val="00CA4D7C"/>
    <w:rsid w:val="00CA57B1"/>
    <w:rsid w:val="00CB2756"/>
    <w:rsid w:val="00CB2A5B"/>
    <w:rsid w:val="00CB6947"/>
    <w:rsid w:val="00CC2263"/>
    <w:rsid w:val="00CC5B93"/>
    <w:rsid w:val="00CC6AD1"/>
    <w:rsid w:val="00CC7B78"/>
    <w:rsid w:val="00CD5896"/>
    <w:rsid w:val="00CE49D7"/>
    <w:rsid w:val="00CE5A7F"/>
    <w:rsid w:val="00CE7323"/>
    <w:rsid w:val="00CF11B7"/>
    <w:rsid w:val="00D0051F"/>
    <w:rsid w:val="00D00B0A"/>
    <w:rsid w:val="00D031B8"/>
    <w:rsid w:val="00D0339B"/>
    <w:rsid w:val="00D03E77"/>
    <w:rsid w:val="00D05EFB"/>
    <w:rsid w:val="00D075CC"/>
    <w:rsid w:val="00D10640"/>
    <w:rsid w:val="00D10963"/>
    <w:rsid w:val="00D10EEB"/>
    <w:rsid w:val="00D1162C"/>
    <w:rsid w:val="00D15477"/>
    <w:rsid w:val="00D155C4"/>
    <w:rsid w:val="00D20273"/>
    <w:rsid w:val="00D203A5"/>
    <w:rsid w:val="00D21598"/>
    <w:rsid w:val="00D233F0"/>
    <w:rsid w:val="00D268D0"/>
    <w:rsid w:val="00D2698B"/>
    <w:rsid w:val="00D27B81"/>
    <w:rsid w:val="00D36322"/>
    <w:rsid w:val="00D37B5C"/>
    <w:rsid w:val="00D41468"/>
    <w:rsid w:val="00D4153C"/>
    <w:rsid w:val="00D4329E"/>
    <w:rsid w:val="00D47324"/>
    <w:rsid w:val="00D47925"/>
    <w:rsid w:val="00D50768"/>
    <w:rsid w:val="00D51899"/>
    <w:rsid w:val="00D51BA1"/>
    <w:rsid w:val="00D53577"/>
    <w:rsid w:val="00D54200"/>
    <w:rsid w:val="00D56631"/>
    <w:rsid w:val="00D574D9"/>
    <w:rsid w:val="00D6024E"/>
    <w:rsid w:val="00D60356"/>
    <w:rsid w:val="00D652C3"/>
    <w:rsid w:val="00D67C3D"/>
    <w:rsid w:val="00D70975"/>
    <w:rsid w:val="00D74B9F"/>
    <w:rsid w:val="00D75230"/>
    <w:rsid w:val="00D77B87"/>
    <w:rsid w:val="00D8450A"/>
    <w:rsid w:val="00D87C81"/>
    <w:rsid w:val="00D91376"/>
    <w:rsid w:val="00D9254F"/>
    <w:rsid w:val="00D93081"/>
    <w:rsid w:val="00D94B8E"/>
    <w:rsid w:val="00D94F60"/>
    <w:rsid w:val="00DA036C"/>
    <w:rsid w:val="00DA0C16"/>
    <w:rsid w:val="00DA2958"/>
    <w:rsid w:val="00DA4A3D"/>
    <w:rsid w:val="00DA60C3"/>
    <w:rsid w:val="00DA64D2"/>
    <w:rsid w:val="00DA7C5A"/>
    <w:rsid w:val="00DB02F4"/>
    <w:rsid w:val="00DB1234"/>
    <w:rsid w:val="00DB1A44"/>
    <w:rsid w:val="00DB1ABD"/>
    <w:rsid w:val="00DB3002"/>
    <w:rsid w:val="00DB39A1"/>
    <w:rsid w:val="00DB4087"/>
    <w:rsid w:val="00DC2FFD"/>
    <w:rsid w:val="00DC4E2D"/>
    <w:rsid w:val="00DC4FC5"/>
    <w:rsid w:val="00DD01C2"/>
    <w:rsid w:val="00DD097F"/>
    <w:rsid w:val="00DD3700"/>
    <w:rsid w:val="00DD623D"/>
    <w:rsid w:val="00DD6BA5"/>
    <w:rsid w:val="00DD6F10"/>
    <w:rsid w:val="00DE0691"/>
    <w:rsid w:val="00DE35FB"/>
    <w:rsid w:val="00DE60E1"/>
    <w:rsid w:val="00DF071A"/>
    <w:rsid w:val="00DF1948"/>
    <w:rsid w:val="00DF1C0F"/>
    <w:rsid w:val="00DF750F"/>
    <w:rsid w:val="00E00688"/>
    <w:rsid w:val="00E020AE"/>
    <w:rsid w:val="00E0619D"/>
    <w:rsid w:val="00E06949"/>
    <w:rsid w:val="00E06B07"/>
    <w:rsid w:val="00E11B5D"/>
    <w:rsid w:val="00E15B55"/>
    <w:rsid w:val="00E163DA"/>
    <w:rsid w:val="00E17504"/>
    <w:rsid w:val="00E21C74"/>
    <w:rsid w:val="00E24BFA"/>
    <w:rsid w:val="00E2703B"/>
    <w:rsid w:val="00E3079F"/>
    <w:rsid w:val="00E3123B"/>
    <w:rsid w:val="00E338F8"/>
    <w:rsid w:val="00E33D02"/>
    <w:rsid w:val="00E3619B"/>
    <w:rsid w:val="00E365A1"/>
    <w:rsid w:val="00E365C1"/>
    <w:rsid w:val="00E37A1C"/>
    <w:rsid w:val="00E44634"/>
    <w:rsid w:val="00E469A6"/>
    <w:rsid w:val="00E502FD"/>
    <w:rsid w:val="00E528B8"/>
    <w:rsid w:val="00E54D91"/>
    <w:rsid w:val="00E55246"/>
    <w:rsid w:val="00E56A6F"/>
    <w:rsid w:val="00E63793"/>
    <w:rsid w:val="00E64B22"/>
    <w:rsid w:val="00E6734E"/>
    <w:rsid w:val="00E71CA1"/>
    <w:rsid w:val="00E72260"/>
    <w:rsid w:val="00E74521"/>
    <w:rsid w:val="00E7694C"/>
    <w:rsid w:val="00E76D4B"/>
    <w:rsid w:val="00E814B7"/>
    <w:rsid w:val="00E81878"/>
    <w:rsid w:val="00E834EE"/>
    <w:rsid w:val="00E856D1"/>
    <w:rsid w:val="00E85B64"/>
    <w:rsid w:val="00E90499"/>
    <w:rsid w:val="00E92CFA"/>
    <w:rsid w:val="00E9641F"/>
    <w:rsid w:val="00E96A37"/>
    <w:rsid w:val="00EA0AF2"/>
    <w:rsid w:val="00EA408A"/>
    <w:rsid w:val="00EA454D"/>
    <w:rsid w:val="00EA4BF7"/>
    <w:rsid w:val="00EA5D5E"/>
    <w:rsid w:val="00EA63FF"/>
    <w:rsid w:val="00EB0BF6"/>
    <w:rsid w:val="00EB3B0C"/>
    <w:rsid w:val="00EB4900"/>
    <w:rsid w:val="00EB4967"/>
    <w:rsid w:val="00EC0066"/>
    <w:rsid w:val="00EC17C9"/>
    <w:rsid w:val="00EC28AE"/>
    <w:rsid w:val="00EC2D43"/>
    <w:rsid w:val="00EC2D4B"/>
    <w:rsid w:val="00EC380D"/>
    <w:rsid w:val="00EC3DDB"/>
    <w:rsid w:val="00EC7F2B"/>
    <w:rsid w:val="00ED3722"/>
    <w:rsid w:val="00ED4D77"/>
    <w:rsid w:val="00ED5FEE"/>
    <w:rsid w:val="00EE02B1"/>
    <w:rsid w:val="00EE1711"/>
    <w:rsid w:val="00EE2F63"/>
    <w:rsid w:val="00EE5D2E"/>
    <w:rsid w:val="00EE6000"/>
    <w:rsid w:val="00EE7BE1"/>
    <w:rsid w:val="00EF27A4"/>
    <w:rsid w:val="00EF2C07"/>
    <w:rsid w:val="00EF488A"/>
    <w:rsid w:val="00EF4C1B"/>
    <w:rsid w:val="00EF66BA"/>
    <w:rsid w:val="00F01422"/>
    <w:rsid w:val="00F0174E"/>
    <w:rsid w:val="00F04692"/>
    <w:rsid w:val="00F05579"/>
    <w:rsid w:val="00F0597D"/>
    <w:rsid w:val="00F25BFF"/>
    <w:rsid w:val="00F25ECE"/>
    <w:rsid w:val="00F328EC"/>
    <w:rsid w:val="00F33268"/>
    <w:rsid w:val="00F350A0"/>
    <w:rsid w:val="00F354C8"/>
    <w:rsid w:val="00F36636"/>
    <w:rsid w:val="00F36ECD"/>
    <w:rsid w:val="00F3774B"/>
    <w:rsid w:val="00F40919"/>
    <w:rsid w:val="00F40AE1"/>
    <w:rsid w:val="00F42462"/>
    <w:rsid w:val="00F437EE"/>
    <w:rsid w:val="00F43EBA"/>
    <w:rsid w:val="00F46A95"/>
    <w:rsid w:val="00F4729E"/>
    <w:rsid w:val="00F4794A"/>
    <w:rsid w:val="00F51042"/>
    <w:rsid w:val="00F534AB"/>
    <w:rsid w:val="00F56579"/>
    <w:rsid w:val="00F60644"/>
    <w:rsid w:val="00F613F3"/>
    <w:rsid w:val="00F6161B"/>
    <w:rsid w:val="00F61789"/>
    <w:rsid w:val="00F61B3B"/>
    <w:rsid w:val="00F62324"/>
    <w:rsid w:val="00F64C0A"/>
    <w:rsid w:val="00F67D6E"/>
    <w:rsid w:val="00F72DE2"/>
    <w:rsid w:val="00F74720"/>
    <w:rsid w:val="00F76C80"/>
    <w:rsid w:val="00F7753A"/>
    <w:rsid w:val="00F81CCC"/>
    <w:rsid w:val="00F82AD5"/>
    <w:rsid w:val="00F855C8"/>
    <w:rsid w:val="00F874EF"/>
    <w:rsid w:val="00F92398"/>
    <w:rsid w:val="00F945D0"/>
    <w:rsid w:val="00F97B55"/>
    <w:rsid w:val="00FA129A"/>
    <w:rsid w:val="00FA25BB"/>
    <w:rsid w:val="00FA36D4"/>
    <w:rsid w:val="00FA5224"/>
    <w:rsid w:val="00FA5441"/>
    <w:rsid w:val="00FA69E8"/>
    <w:rsid w:val="00FB4B06"/>
    <w:rsid w:val="00FB522B"/>
    <w:rsid w:val="00FC190A"/>
    <w:rsid w:val="00FC1DC2"/>
    <w:rsid w:val="00FC3FD4"/>
    <w:rsid w:val="00FC488C"/>
    <w:rsid w:val="00FC4B5D"/>
    <w:rsid w:val="00FC5E2E"/>
    <w:rsid w:val="00FD0AB6"/>
    <w:rsid w:val="00FD0FA7"/>
    <w:rsid w:val="00FD24F2"/>
    <w:rsid w:val="00FD33AD"/>
    <w:rsid w:val="00FD568C"/>
    <w:rsid w:val="00FD5807"/>
    <w:rsid w:val="00FE08AC"/>
    <w:rsid w:val="00FE2F24"/>
    <w:rsid w:val="00FF0D47"/>
    <w:rsid w:val="00FF1FB0"/>
    <w:rsid w:val="00FF2A6E"/>
    <w:rsid w:val="00FF3AC9"/>
    <w:rsid w:val="00FF5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2" style="mso-position-horizontal:center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239791DE"/>
  <w15:chartTrackingRefBased/>
  <w15:docId w15:val="{86843DD5-10C0-4694-AF62-22BB48B23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834BA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8F4D7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522"/>
    <w:pPr>
      <w:keepNext/>
      <w:widowControl/>
      <w:wordWrap/>
      <w:autoSpaceDE/>
      <w:autoSpaceDN/>
      <w:spacing w:after="0" w:line="240" w:lineRule="auto"/>
      <w:jc w:val="left"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8B0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unhideWhenUsed/>
    <w:qFormat/>
    <w:rsid w:val="00392C18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D4F60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6D4F6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8F4D7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131522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131522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39"/>
    <w:rsid w:val="00131522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제목 3 Char"/>
    <w:basedOn w:val="a0"/>
    <w:link w:val="3"/>
    <w:uiPriority w:val="9"/>
    <w:rsid w:val="001308B0"/>
    <w:rPr>
      <w:rFonts w:asciiTheme="majorHAnsi" w:eastAsiaTheme="majorEastAsia" w:hAnsiTheme="majorHAnsi" w:cstheme="majorBidi"/>
    </w:rPr>
  </w:style>
  <w:style w:type="paragraph" w:styleId="a6">
    <w:name w:val="header"/>
    <w:basedOn w:val="a"/>
    <w:link w:val="Char0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684E5D"/>
  </w:style>
  <w:style w:type="paragraph" w:styleId="a7">
    <w:name w:val="footer"/>
    <w:basedOn w:val="a"/>
    <w:link w:val="Char1"/>
    <w:uiPriority w:val="99"/>
    <w:unhideWhenUsed/>
    <w:rsid w:val="00684E5D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684E5D"/>
  </w:style>
  <w:style w:type="character" w:customStyle="1" w:styleId="4Char">
    <w:name w:val="제목 4 Char"/>
    <w:basedOn w:val="a0"/>
    <w:link w:val="4"/>
    <w:uiPriority w:val="9"/>
    <w:rsid w:val="00392C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85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64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2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8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5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262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73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6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546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12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731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3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10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6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99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0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655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8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21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5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9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75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9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72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08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61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5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24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90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70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4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6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551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17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0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2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10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02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6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6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48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4.emf"/><Relationship Id="rId21" Type="http://schemas.openxmlformats.org/officeDocument/2006/relationships/image" Target="media/image9.png"/><Relationship Id="rId34" Type="http://schemas.openxmlformats.org/officeDocument/2006/relationships/image" Target="media/image18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package" Target="embeddings/Microsoft_Visio_Drawing9.vsdx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7.emf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Drawing8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2</TotalTime>
  <Pages>26</Pages>
  <Words>1230</Words>
  <Characters>7014</Characters>
  <Application>Microsoft Office Word</Application>
  <DocSecurity>0</DocSecurity>
  <Lines>58</Lines>
  <Paragraphs>1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한지산</cp:lastModifiedBy>
  <cp:revision>1611</cp:revision>
  <dcterms:created xsi:type="dcterms:W3CDTF">2021-11-05T02:48:00Z</dcterms:created>
  <dcterms:modified xsi:type="dcterms:W3CDTF">2022-12-05T08:23:00Z</dcterms:modified>
</cp:coreProperties>
</file>